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2707E62B" w14:textId="40E54215" w:rsidR="0074190C"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298435" w:history="1">
            <w:r w:rsidR="0074190C" w:rsidRPr="00C519A0">
              <w:rPr>
                <w:rStyle w:val="af"/>
                <w:rFonts w:ascii="Times New Roman" w:hAnsi="Times New Roman" w:cs="Times New Roman"/>
                <w:noProof/>
                <w:spacing w:val="10"/>
              </w:rPr>
              <w:t>摘要</w:t>
            </w:r>
            <w:r w:rsidR="0074190C">
              <w:rPr>
                <w:noProof/>
                <w:webHidden/>
              </w:rPr>
              <w:tab/>
            </w:r>
            <w:r w:rsidR="0074190C">
              <w:rPr>
                <w:noProof/>
                <w:webHidden/>
              </w:rPr>
              <w:fldChar w:fldCharType="begin"/>
            </w:r>
            <w:r w:rsidR="0074190C">
              <w:rPr>
                <w:noProof/>
                <w:webHidden/>
              </w:rPr>
              <w:instrText xml:space="preserve"> PAGEREF _Toc489298435 \h </w:instrText>
            </w:r>
            <w:r w:rsidR="0074190C">
              <w:rPr>
                <w:noProof/>
                <w:webHidden/>
              </w:rPr>
            </w:r>
            <w:r w:rsidR="0074190C">
              <w:rPr>
                <w:noProof/>
                <w:webHidden/>
              </w:rPr>
              <w:fldChar w:fldCharType="separate"/>
            </w:r>
            <w:r w:rsidR="0074190C">
              <w:rPr>
                <w:noProof/>
                <w:webHidden/>
              </w:rPr>
              <w:t>1</w:t>
            </w:r>
            <w:r w:rsidR="0074190C">
              <w:rPr>
                <w:noProof/>
                <w:webHidden/>
              </w:rPr>
              <w:fldChar w:fldCharType="end"/>
            </w:r>
          </w:hyperlink>
        </w:p>
        <w:p w14:paraId="7515D809" w14:textId="6555ABD9" w:rsidR="0074190C" w:rsidRDefault="0074190C">
          <w:pPr>
            <w:pStyle w:val="11"/>
            <w:rPr>
              <w:noProof/>
            </w:rPr>
          </w:pPr>
          <w:hyperlink w:anchor="_Toc489298436" w:history="1">
            <w:r w:rsidRPr="00C519A0">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298436 \h </w:instrText>
            </w:r>
            <w:r>
              <w:rPr>
                <w:noProof/>
                <w:webHidden/>
              </w:rPr>
            </w:r>
            <w:r>
              <w:rPr>
                <w:noProof/>
                <w:webHidden/>
              </w:rPr>
              <w:fldChar w:fldCharType="separate"/>
            </w:r>
            <w:r>
              <w:rPr>
                <w:noProof/>
                <w:webHidden/>
              </w:rPr>
              <w:t>1</w:t>
            </w:r>
            <w:r>
              <w:rPr>
                <w:noProof/>
                <w:webHidden/>
              </w:rPr>
              <w:fldChar w:fldCharType="end"/>
            </w:r>
          </w:hyperlink>
        </w:p>
        <w:p w14:paraId="620DB7FF" w14:textId="293804ED" w:rsidR="0074190C" w:rsidRDefault="0074190C">
          <w:pPr>
            <w:pStyle w:val="11"/>
            <w:rPr>
              <w:noProof/>
            </w:rPr>
          </w:pPr>
          <w:hyperlink w:anchor="_Toc489298437" w:history="1">
            <w:r w:rsidRPr="00C519A0">
              <w:rPr>
                <w:rStyle w:val="af"/>
                <w:rFonts w:ascii="Times New Roman" w:hAnsi="Times New Roman" w:cs="Times New Roman"/>
                <w:noProof/>
              </w:rPr>
              <w:t>第一章</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89298437 \h </w:instrText>
            </w:r>
            <w:r>
              <w:rPr>
                <w:noProof/>
                <w:webHidden/>
              </w:rPr>
            </w:r>
            <w:r>
              <w:rPr>
                <w:noProof/>
                <w:webHidden/>
              </w:rPr>
              <w:fldChar w:fldCharType="separate"/>
            </w:r>
            <w:r>
              <w:rPr>
                <w:noProof/>
                <w:webHidden/>
              </w:rPr>
              <w:t>2</w:t>
            </w:r>
            <w:r>
              <w:rPr>
                <w:noProof/>
                <w:webHidden/>
              </w:rPr>
              <w:fldChar w:fldCharType="end"/>
            </w:r>
          </w:hyperlink>
        </w:p>
        <w:p w14:paraId="43588CAD" w14:textId="1C7AD5B6" w:rsidR="0074190C" w:rsidRDefault="0074190C">
          <w:pPr>
            <w:pStyle w:val="24"/>
            <w:tabs>
              <w:tab w:val="right" w:leader="dot" w:pos="8302"/>
            </w:tabs>
            <w:rPr>
              <w:noProof/>
            </w:rPr>
          </w:pPr>
          <w:hyperlink w:anchor="_Toc489298438" w:history="1">
            <w:r w:rsidRPr="00C519A0">
              <w:rPr>
                <w:rStyle w:val="af"/>
                <w:noProof/>
              </w:rPr>
              <w:t xml:space="preserve">1.1 </w:t>
            </w:r>
            <w:r w:rsidRPr="00C519A0">
              <w:rPr>
                <w:rStyle w:val="af"/>
                <w:noProof/>
              </w:rPr>
              <w:t>背景介绍</w:t>
            </w:r>
            <w:r>
              <w:rPr>
                <w:noProof/>
                <w:webHidden/>
              </w:rPr>
              <w:tab/>
            </w:r>
            <w:r>
              <w:rPr>
                <w:noProof/>
                <w:webHidden/>
              </w:rPr>
              <w:fldChar w:fldCharType="begin"/>
            </w:r>
            <w:r>
              <w:rPr>
                <w:noProof/>
                <w:webHidden/>
              </w:rPr>
              <w:instrText xml:space="preserve"> PAGEREF _Toc489298438 \h </w:instrText>
            </w:r>
            <w:r>
              <w:rPr>
                <w:noProof/>
                <w:webHidden/>
              </w:rPr>
            </w:r>
            <w:r>
              <w:rPr>
                <w:noProof/>
                <w:webHidden/>
              </w:rPr>
              <w:fldChar w:fldCharType="separate"/>
            </w:r>
            <w:r>
              <w:rPr>
                <w:noProof/>
                <w:webHidden/>
              </w:rPr>
              <w:t>2</w:t>
            </w:r>
            <w:r>
              <w:rPr>
                <w:noProof/>
                <w:webHidden/>
              </w:rPr>
              <w:fldChar w:fldCharType="end"/>
            </w:r>
          </w:hyperlink>
        </w:p>
        <w:p w14:paraId="371996EC" w14:textId="7D3B3530" w:rsidR="0074190C" w:rsidRDefault="0074190C">
          <w:pPr>
            <w:pStyle w:val="24"/>
            <w:tabs>
              <w:tab w:val="right" w:leader="dot" w:pos="8302"/>
            </w:tabs>
            <w:rPr>
              <w:noProof/>
            </w:rPr>
          </w:pPr>
          <w:hyperlink w:anchor="_Toc489298439" w:history="1">
            <w:r w:rsidRPr="00C519A0">
              <w:rPr>
                <w:rStyle w:val="af"/>
                <w:noProof/>
              </w:rPr>
              <w:t xml:space="preserve">1.2 </w:t>
            </w:r>
            <w:r w:rsidRPr="00C519A0">
              <w:rPr>
                <w:rStyle w:val="af"/>
                <w:noProof/>
              </w:rPr>
              <w:t>研究内容及意义</w:t>
            </w:r>
            <w:r>
              <w:rPr>
                <w:noProof/>
                <w:webHidden/>
              </w:rPr>
              <w:tab/>
            </w:r>
            <w:r>
              <w:rPr>
                <w:noProof/>
                <w:webHidden/>
              </w:rPr>
              <w:fldChar w:fldCharType="begin"/>
            </w:r>
            <w:r>
              <w:rPr>
                <w:noProof/>
                <w:webHidden/>
              </w:rPr>
              <w:instrText xml:space="preserve"> PAGEREF _Toc489298439 \h </w:instrText>
            </w:r>
            <w:r>
              <w:rPr>
                <w:noProof/>
                <w:webHidden/>
              </w:rPr>
            </w:r>
            <w:r>
              <w:rPr>
                <w:noProof/>
                <w:webHidden/>
              </w:rPr>
              <w:fldChar w:fldCharType="separate"/>
            </w:r>
            <w:r>
              <w:rPr>
                <w:noProof/>
                <w:webHidden/>
              </w:rPr>
              <w:t>4</w:t>
            </w:r>
            <w:r>
              <w:rPr>
                <w:noProof/>
                <w:webHidden/>
              </w:rPr>
              <w:fldChar w:fldCharType="end"/>
            </w:r>
          </w:hyperlink>
        </w:p>
        <w:p w14:paraId="6BBFBFE9" w14:textId="47B3E982" w:rsidR="0074190C" w:rsidRDefault="0074190C">
          <w:pPr>
            <w:pStyle w:val="24"/>
            <w:tabs>
              <w:tab w:val="right" w:leader="dot" w:pos="8302"/>
            </w:tabs>
            <w:rPr>
              <w:noProof/>
            </w:rPr>
          </w:pPr>
          <w:hyperlink w:anchor="_Toc489298440" w:history="1">
            <w:r w:rsidRPr="00C519A0">
              <w:rPr>
                <w:rStyle w:val="af"/>
                <w:noProof/>
              </w:rPr>
              <w:t xml:space="preserve">1.3 </w:t>
            </w:r>
            <w:r w:rsidRPr="00C519A0">
              <w:rPr>
                <w:rStyle w:val="af"/>
                <w:noProof/>
              </w:rPr>
              <w:t>论文组织结构</w:t>
            </w:r>
            <w:r>
              <w:rPr>
                <w:noProof/>
                <w:webHidden/>
              </w:rPr>
              <w:tab/>
            </w:r>
            <w:r>
              <w:rPr>
                <w:noProof/>
                <w:webHidden/>
              </w:rPr>
              <w:fldChar w:fldCharType="begin"/>
            </w:r>
            <w:r>
              <w:rPr>
                <w:noProof/>
                <w:webHidden/>
              </w:rPr>
              <w:instrText xml:space="preserve"> PAGEREF _Toc489298440 \h </w:instrText>
            </w:r>
            <w:r>
              <w:rPr>
                <w:noProof/>
                <w:webHidden/>
              </w:rPr>
            </w:r>
            <w:r>
              <w:rPr>
                <w:noProof/>
                <w:webHidden/>
              </w:rPr>
              <w:fldChar w:fldCharType="separate"/>
            </w:r>
            <w:r>
              <w:rPr>
                <w:noProof/>
                <w:webHidden/>
              </w:rPr>
              <w:t>5</w:t>
            </w:r>
            <w:r>
              <w:rPr>
                <w:noProof/>
                <w:webHidden/>
              </w:rPr>
              <w:fldChar w:fldCharType="end"/>
            </w:r>
          </w:hyperlink>
        </w:p>
        <w:p w14:paraId="3632483A" w14:textId="5B8BD370" w:rsidR="0074190C" w:rsidRDefault="0074190C">
          <w:pPr>
            <w:pStyle w:val="11"/>
            <w:rPr>
              <w:noProof/>
            </w:rPr>
          </w:pPr>
          <w:hyperlink w:anchor="_Toc489298441" w:history="1">
            <w:r w:rsidRPr="00C519A0">
              <w:rPr>
                <w:rStyle w:val="af"/>
                <w:rFonts w:ascii="Times New Roman" w:hAnsi="Times New Roman" w:cs="Times New Roman"/>
                <w:noProof/>
              </w:rPr>
              <w:t>第二章</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9298441 \h </w:instrText>
            </w:r>
            <w:r>
              <w:rPr>
                <w:noProof/>
                <w:webHidden/>
              </w:rPr>
            </w:r>
            <w:r>
              <w:rPr>
                <w:noProof/>
                <w:webHidden/>
              </w:rPr>
              <w:fldChar w:fldCharType="separate"/>
            </w:r>
            <w:r>
              <w:rPr>
                <w:noProof/>
                <w:webHidden/>
              </w:rPr>
              <w:t>6</w:t>
            </w:r>
            <w:r>
              <w:rPr>
                <w:noProof/>
                <w:webHidden/>
              </w:rPr>
              <w:fldChar w:fldCharType="end"/>
            </w:r>
          </w:hyperlink>
        </w:p>
        <w:p w14:paraId="4209B934" w14:textId="7C569A73" w:rsidR="0074190C" w:rsidRDefault="0074190C">
          <w:pPr>
            <w:pStyle w:val="24"/>
            <w:tabs>
              <w:tab w:val="right" w:leader="dot" w:pos="8302"/>
            </w:tabs>
            <w:rPr>
              <w:noProof/>
            </w:rPr>
          </w:pPr>
          <w:hyperlink w:anchor="_Toc489298442" w:history="1">
            <w:r w:rsidRPr="00C519A0">
              <w:rPr>
                <w:rStyle w:val="af"/>
                <w:noProof/>
              </w:rPr>
              <w:t>2.1 SQLite</w:t>
            </w:r>
            <w:r>
              <w:rPr>
                <w:noProof/>
                <w:webHidden/>
              </w:rPr>
              <w:tab/>
            </w:r>
            <w:r>
              <w:rPr>
                <w:noProof/>
                <w:webHidden/>
              </w:rPr>
              <w:fldChar w:fldCharType="begin"/>
            </w:r>
            <w:r>
              <w:rPr>
                <w:noProof/>
                <w:webHidden/>
              </w:rPr>
              <w:instrText xml:space="preserve"> PAGEREF _Toc489298442 \h </w:instrText>
            </w:r>
            <w:r>
              <w:rPr>
                <w:noProof/>
                <w:webHidden/>
              </w:rPr>
            </w:r>
            <w:r>
              <w:rPr>
                <w:noProof/>
                <w:webHidden/>
              </w:rPr>
              <w:fldChar w:fldCharType="separate"/>
            </w:r>
            <w:r>
              <w:rPr>
                <w:noProof/>
                <w:webHidden/>
              </w:rPr>
              <w:t>6</w:t>
            </w:r>
            <w:r>
              <w:rPr>
                <w:noProof/>
                <w:webHidden/>
              </w:rPr>
              <w:fldChar w:fldCharType="end"/>
            </w:r>
          </w:hyperlink>
        </w:p>
        <w:p w14:paraId="0A12DB75" w14:textId="5AD496FE" w:rsidR="0074190C" w:rsidRDefault="0074190C">
          <w:pPr>
            <w:pStyle w:val="33"/>
            <w:tabs>
              <w:tab w:val="right" w:leader="dot" w:pos="8302"/>
            </w:tabs>
            <w:rPr>
              <w:noProof/>
            </w:rPr>
          </w:pPr>
          <w:hyperlink w:anchor="_Toc489298443" w:history="1">
            <w:r w:rsidRPr="00C519A0">
              <w:rPr>
                <w:rStyle w:val="af"/>
                <w:noProof/>
              </w:rPr>
              <w:t>2.1.1 SQLite</w:t>
            </w:r>
            <w:r w:rsidRPr="00C519A0">
              <w:rPr>
                <w:rStyle w:val="af"/>
                <w:noProof/>
              </w:rPr>
              <w:t>简介</w:t>
            </w:r>
            <w:r>
              <w:rPr>
                <w:noProof/>
                <w:webHidden/>
              </w:rPr>
              <w:tab/>
            </w:r>
            <w:r>
              <w:rPr>
                <w:noProof/>
                <w:webHidden/>
              </w:rPr>
              <w:fldChar w:fldCharType="begin"/>
            </w:r>
            <w:r>
              <w:rPr>
                <w:noProof/>
                <w:webHidden/>
              </w:rPr>
              <w:instrText xml:space="preserve"> PAGEREF _Toc489298443 \h </w:instrText>
            </w:r>
            <w:r>
              <w:rPr>
                <w:noProof/>
                <w:webHidden/>
              </w:rPr>
            </w:r>
            <w:r>
              <w:rPr>
                <w:noProof/>
                <w:webHidden/>
              </w:rPr>
              <w:fldChar w:fldCharType="separate"/>
            </w:r>
            <w:r>
              <w:rPr>
                <w:noProof/>
                <w:webHidden/>
              </w:rPr>
              <w:t>6</w:t>
            </w:r>
            <w:r>
              <w:rPr>
                <w:noProof/>
                <w:webHidden/>
              </w:rPr>
              <w:fldChar w:fldCharType="end"/>
            </w:r>
          </w:hyperlink>
        </w:p>
        <w:p w14:paraId="1079C9A2" w14:textId="7C5EB4D1" w:rsidR="0074190C" w:rsidRDefault="0074190C">
          <w:pPr>
            <w:pStyle w:val="33"/>
            <w:tabs>
              <w:tab w:val="right" w:leader="dot" w:pos="8302"/>
            </w:tabs>
            <w:rPr>
              <w:noProof/>
            </w:rPr>
          </w:pPr>
          <w:hyperlink w:anchor="_Toc489298444" w:history="1">
            <w:r w:rsidRPr="00C519A0">
              <w:rPr>
                <w:rStyle w:val="af"/>
                <w:noProof/>
              </w:rPr>
              <w:t>2.1.2 SQLite</w:t>
            </w:r>
            <w:r w:rsidRPr="00C519A0">
              <w:rPr>
                <w:rStyle w:val="af"/>
                <w:noProof/>
              </w:rPr>
              <w:t>功能特性</w:t>
            </w:r>
            <w:r>
              <w:rPr>
                <w:noProof/>
                <w:webHidden/>
              </w:rPr>
              <w:tab/>
            </w:r>
            <w:r>
              <w:rPr>
                <w:noProof/>
                <w:webHidden/>
              </w:rPr>
              <w:fldChar w:fldCharType="begin"/>
            </w:r>
            <w:r>
              <w:rPr>
                <w:noProof/>
                <w:webHidden/>
              </w:rPr>
              <w:instrText xml:space="preserve"> PAGEREF _Toc489298444 \h </w:instrText>
            </w:r>
            <w:r>
              <w:rPr>
                <w:noProof/>
                <w:webHidden/>
              </w:rPr>
            </w:r>
            <w:r>
              <w:rPr>
                <w:noProof/>
                <w:webHidden/>
              </w:rPr>
              <w:fldChar w:fldCharType="separate"/>
            </w:r>
            <w:r>
              <w:rPr>
                <w:noProof/>
                <w:webHidden/>
              </w:rPr>
              <w:t>6</w:t>
            </w:r>
            <w:r>
              <w:rPr>
                <w:noProof/>
                <w:webHidden/>
              </w:rPr>
              <w:fldChar w:fldCharType="end"/>
            </w:r>
          </w:hyperlink>
        </w:p>
        <w:p w14:paraId="2B39132F" w14:textId="2B9B6A9E" w:rsidR="0074190C" w:rsidRDefault="0074190C">
          <w:pPr>
            <w:pStyle w:val="24"/>
            <w:tabs>
              <w:tab w:val="right" w:leader="dot" w:pos="8302"/>
            </w:tabs>
            <w:rPr>
              <w:noProof/>
            </w:rPr>
          </w:pPr>
          <w:hyperlink w:anchor="_Toc489298445" w:history="1">
            <w:r w:rsidRPr="00C519A0">
              <w:rPr>
                <w:rStyle w:val="af"/>
                <w:noProof/>
              </w:rPr>
              <w:t xml:space="preserve">2.2 </w:t>
            </w:r>
            <w:r w:rsidRPr="00C519A0">
              <w:rPr>
                <w:rStyle w:val="af"/>
                <w:noProof/>
              </w:rPr>
              <w:t>断点续传</w:t>
            </w:r>
            <w:r>
              <w:rPr>
                <w:noProof/>
                <w:webHidden/>
              </w:rPr>
              <w:tab/>
            </w:r>
            <w:r>
              <w:rPr>
                <w:noProof/>
                <w:webHidden/>
              </w:rPr>
              <w:fldChar w:fldCharType="begin"/>
            </w:r>
            <w:r>
              <w:rPr>
                <w:noProof/>
                <w:webHidden/>
              </w:rPr>
              <w:instrText xml:space="preserve"> PAGEREF _Toc489298445 \h </w:instrText>
            </w:r>
            <w:r>
              <w:rPr>
                <w:noProof/>
                <w:webHidden/>
              </w:rPr>
            </w:r>
            <w:r>
              <w:rPr>
                <w:noProof/>
                <w:webHidden/>
              </w:rPr>
              <w:fldChar w:fldCharType="separate"/>
            </w:r>
            <w:r>
              <w:rPr>
                <w:noProof/>
                <w:webHidden/>
              </w:rPr>
              <w:t>7</w:t>
            </w:r>
            <w:r>
              <w:rPr>
                <w:noProof/>
                <w:webHidden/>
              </w:rPr>
              <w:fldChar w:fldCharType="end"/>
            </w:r>
          </w:hyperlink>
        </w:p>
        <w:p w14:paraId="47A1C8EA" w14:textId="58FF4824" w:rsidR="0074190C" w:rsidRDefault="0074190C">
          <w:pPr>
            <w:pStyle w:val="33"/>
            <w:tabs>
              <w:tab w:val="right" w:leader="dot" w:pos="8302"/>
            </w:tabs>
            <w:rPr>
              <w:noProof/>
            </w:rPr>
          </w:pPr>
          <w:hyperlink w:anchor="_Toc489298446" w:history="1">
            <w:r w:rsidRPr="00C519A0">
              <w:rPr>
                <w:rStyle w:val="af"/>
                <w:noProof/>
              </w:rPr>
              <w:t xml:space="preserve">2.2.1 </w:t>
            </w:r>
            <w:r w:rsidRPr="00C519A0">
              <w:rPr>
                <w:rStyle w:val="af"/>
                <w:noProof/>
              </w:rPr>
              <w:t>断点续传简介</w:t>
            </w:r>
            <w:r>
              <w:rPr>
                <w:noProof/>
                <w:webHidden/>
              </w:rPr>
              <w:tab/>
            </w:r>
            <w:r>
              <w:rPr>
                <w:noProof/>
                <w:webHidden/>
              </w:rPr>
              <w:fldChar w:fldCharType="begin"/>
            </w:r>
            <w:r>
              <w:rPr>
                <w:noProof/>
                <w:webHidden/>
              </w:rPr>
              <w:instrText xml:space="preserve"> PAGEREF _Toc489298446 \h </w:instrText>
            </w:r>
            <w:r>
              <w:rPr>
                <w:noProof/>
                <w:webHidden/>
              </w:rPr>
            </w:r>
            <w:r>
              <w:rPr>
                <w:noProof/>
                <w:webHidden/>
              </w:rPr>
              <w:fldChar w:fldCharType="separate"/>
            </w:r>
            <w:r>
              <w:rPr>
                <w:noProof/>
                <w:webHidden/>
              </w:rPr>
              <w:t>7</w:t>
            </w:r>
            <w:r>
              <w:rPr>
                <w:noProof/>
                <w:webHidden/>
              </w:rPr>
              <w:fldChar w:fldCharType="end"/>
            </w:r>
          </w:hyperlink>
        </w:p>
        <w:p w14:paraId="24A5A6DB" w14:textId="4C53FA79" w:rsidR="0074190C" w:rsidRDefault="0074190C">
          <w:pPr>
            <w:pStyle w:val="33"/>
            <w:tabs>
              <w:tab w:val="right" w:leader="dot" w:pos="8302"/>
            </w:tabs>
            <w:rPr>
              <w:noProof/>
            </w:rPr>
          </w:pPr>
          <w:hyperlink w:anchor="_Toc489298447" w:history="1">
            <w:r w:rsidRPr="00C519A0">
              <w:rPr>
                <w:rStyle w:val="af"/>
                <w:noProof/>
              </w:rPr>
              <w:t xml:space="preserve">2.2.2 </w:t>
            </w:r>
            <w:r w:rsidRPr="00C519A0">
              <w:rPr>
                <w:rStyle w:val="af"/>
                <w:noProof/>
              </w:rPr>
              <w:t>断点续传实现过程</w:t>
            </w:r>
            <w:r>
              <w:rPr>
                <w:noProof/>
                <w:webHidden/>
              </w:rPr>
              <w:tab/>
            </w:r>
            <w:r>
              <w:rPr>
                <w:noProof/>
                <w:webHidden/>
              </w:rPr>
              <w:fldChar w:fldCharType="begin"/>
            </w:r>
            <w:r>
              <w:rPr>
                <w:noProof/>
                <w:webHidden/>
              </w:rPr>
              <w:instrText xml:space="preserve"> PAGEREF _Toc489298447 \h </w:instrText>
            </w:r>
            <w:r>
              <w:rPr>
                <w:noProof/>
                <w:webHidden/>
              </w:rPr>
            </w:r>
            <w:r>
              <w:rPr>
                <w:noProof/>
                <w:webHidden/>
              </w:rPr>
              <w:fldChar w:fldCharType="separate"/>
            </w:r>
            <w:r>
              <w:rPr>
                <w:noProof/>
                <w:webHidden/>
              </w:rPr>
              <w:t>7</w:t>
            </w:r>
            <w:r>
              <w:rPr>
                <w:noProof/>
                <w:webHidden/>
              </w:rPr>
              <w:fldChar w:fldCharType="end"/>
            </w:r>
          </w:hyperlink>
        </w:p>
        <w:p w14:paraId="01FEDDFA" w14:textId="59445707" w:rsidR="0074190C" w:rsidRDefault="0074190C">
          <w:pPr>
            <w:pStyle w:val="24"/>
            <w:tabs>
              <w:tab w:val="right" w:leader="dot" w:pos="8302"/>
            </w:tabs>
            <w:rPr>
              <w:noProof/>
            </w:rPr>
          </w:pPr>
          <w:hyperlink w:anchor="_Toc489298448" w:history="1">
            <w:r w:rsidRPr="00C519A0">
              <w:rPr>
                <w:rStyle w:val="af"/>
                <w:noProof/>
              </w:rPr>
              <w:t>2.3 WebSocket</w:t>
            </w:r>
            <w:r>
              <w:rPr>
                <w:noProof/>
                <w:webHidden/>
              </w:rPr>
              <w:tab/>
            </w:r>
            <w:r>
              <w:rPr>
                <w:noProof/>
                <w:webHidden/>
              </w:rPr>
              <w:fldChar w:fldCharType="begin"/>
            </w:r>
            <w:r>
              <w:rPr>
                <w:noProof/>
                <w:webHidden/>
              </w:rPr>
              <w:instrText xml:space="preserve"> PAGEREF _Toc489298448 \h </w:instrText>
            </w:r>
            <w:r>
              <w:rPr>
                <w:noProof/>
                <w:webHidden/>
              </w:rPr>
            </w:r>
            <w:r>
              <w:rPr>
                <w:noProof/>
                <w:webHidden/>
              </w:rPr>
              <w:fldChar w:fldCharType="separate"/>
            </w:r>
            <w:r>
              <w:rPr>
                <w:noProof/>
                <w:webHidden/>
              </w:rPr>
              <w:t>8</w:t>
            </w:r>
            <w:r>
              <w:rPr>
                <w:noProof/>
                <w:webHidden/>
              </w:rPr>
              <w:fldChar w:fldCharType="end"/>
            </w:r>
          </w:hyperlink>
        </w:p>
        <w:p w14:paraId="29967F10" w14:textId="7BCD7B23" w:rsidR="0074190C" w:rsidRDefault="0074190C">
          <w:pPr>
            <w:pStyle w:val="33"/>
            <w:tabs>
              <w:tab w:val="right" w:leader="dot" w:pos="8302"/>
            </w:tabs>
            <w:rPr>
              <w:noProof/>
            </w:rPr>
          </w:pPr>
          <w:hyperlink w:anchor="_Toc489298449" w:history="1">
            <w:r w:rsidRPr="00C519A0">
              <w:rPr>
                <w:rStyle w:val="af"/>
                <w:noProof/>
              </w:rPr>
              <w:t>2.3.1 WebSocket</w:t>
            </w:r>
            <w:r w:rsidRPr="00C519A0">
              <w:rPr>
                <w:rStyle w:val="af"/>
                <w:noProof/>
              </w:rPr>
              <w:t>简介</w:t>
            </w:r>
            <w:r>
              <w:rPr>
                <w:noProof/>
                <w:webHidden/>
              </w:rPr>
              <w:tab/>
            </w:r>
            <w:r>
              <w:rPr>
                <w:noProof/>
                <w:webHidden/>
              </w:rPr>
              <w:fldChar w:fldCharType="begin"/>
            </w:r>
            <w:r>
              <w:rPr>
                <w:noProof/>
                <w:webHidden/>
              </w:rPr>
              <w:instrText xml:space="preserve"> PAGEREF _Toc489298449 \h </w:instrText>
            </w:r>
            <w:r>
              <w:rPr>
                <w:noProof/>
                <w:webHidden/>
              </w:rPr>
            </w:r>
            <w:r>
              <w:rPr>
                <w:noProof/>
                <w:webHidden/>
              </w:rPr>
              <w:fldChar w:fldCharType="separate"/>
            </w:r>
            <w:r>
              <w:rPr>
                <w:noProof/>
                <w:webHidden/>
              </w:rPr>
              <w:t>8</w:t>
            </w:r>
            <w:r>
              <w:rPr>
                <w:noProof/>
                <w:webHidden/>
              </w:rPr>
              <w:fldChar w:fldCharType="end"/>
            </w:r>
          </w:hyperlink>
        </w:p>
        <w:p w14:paraId="0D9547FC" w14:textId="22565C0D" w:rsidR="0074190C" w:rsidRDefault="0074190C">
          <w:pPr>
            <w:pStyle w:val="33"/>
            <w:tabs>
              <w:tab w:val="right" w:leader="dot" w:pos="8302"/>
            </w:tabs>
            <w:rPr>
              <w:noProof/>
            </w:rPr>
          </w:pPr>
          <w:hyperlink w:anchor="_Toc489298450" w:history="1">
            <w:r w:rsidRPr="00C519A0">
              <w:rPr>
                <w:rStyle w:val="af"/>
                <w:noProof/>
              </w:rPr>
              <w:t>2.3.2 WebSocket</w:t>
            </w:r>
            <w:r w:rsidRPr="00C519A0">
              <w:rPr>
                <w:rStyle w:val="af"/>
                <w:noProof/>
              </w:rPr>
              <w:t>协议分析</w:t>
            </w:r>
            <w:r>
              <w:rPr>
                <w:noProof/>
                <w:webHidden/>
              </w:rPr>
              <w:tab/>
            </w:r>
            <w:r>
              <w:rPr>
                <w:noProof/>
                <w:webHidden/>
              </w:rPr>
              <w:fldChar w:fldCharType="begin"/>
            </w:r>
            <w:r>
              <w:rPr>
                <w:noProof/>
                <w:webHidden/>
              </w:rPr>
              <w:instrText xml:space="preserve"> PAGEREF _Toc489298450 \h </w:instrText>
            </w:r>
            <w:r>
              <w:rPr>
                <w:noProof/>
                <w:webHidden/>
              </w:rPr>
            </w:r>
            <w:r>
              <w:rPr>
                <w:noProof/>
                <w:webHidden/>
              </w:rPr>
              <w:fldChar w:fldCharType="separate"/>
            </w:r>
            <w:r>
              <w:rPr>
                <w:noProof/>
                <w:webHidden/>
              </w:rPr>
              <w:t>8</w:t>
            </w:r>
            <w:r>
              <w:rPr>
                <w:noProof/>
                <w:webHidden/>
              </w:rPr>
              <w:fldChar w:fldCharType="end"/>
            </w:r>
          </w:hyperlink>
        </w:p>
        <w:p w14:paraId="32F73762" w14:textId="68CE5F56" w:rsidR="0074190C" w:rsidRDefault="0074190C">
          <w:pPr>
            <w:pStyle w:val="24"/>
            <w:tabs>
              <w:tab w:val="right" w:leader="dot" w:pos="8302"/>
            </w:tabs>
            <w:rPr>
              <w:noProof/>
            </w:rPr>
          </w:pPr>
          <w:hyperlink w:anchor="_Toc489298451" w:history="1">
            <w:r w:rsidRPr="00C519A0">
              <w:rPr>
                <w:rStyle w:val="af"/>
                <w:noProof/>
              </w:rPr>
              <w:t>2.4 LRU</w:t>
            </w:r>
            <w:r w:rsidRPr="00C519A0">
              <w:rPr>
                <w:rStyle w:val="af"/>
                <w:noProof/>
              </w:rPr>
              <w:t>替换策略</w:t>
            </w:r>
            <w:r>
              <w:rPr>
                <w:noProof/>
                <w:webHidden/>
              </w:rPr>
              <w:tab/>
            </w:r>
            <w:r>
              <w:rPr>
                <w:noProof/>
                <w:webHidden/>
              </w:rPr>
              <w:fldChar w:fldCharType="begin"/>
            </w:r>
            <w:r>
              <w:rPr>
                <w:noProof/>
                <w:webHidden/>
              </w:rPr>
              <w:instrText xml:space="preserve"> PAGEREF _Toc489298451 \h </w:instrText>
            </w:r>
            <w:r>
              <w:rPr>
                <w:noProof/>
                <w:webHidden/>
              </w:rPr>
            </w:r>
            <w:r>
              <w:rPr>
                <w:noProof/>
                <w:webHidden/>
              </w:rPr>
              <w:fldChar w:fldCharType="separate"/>
            </w:r>
            <w:r>
              <w:rPr>
                <w:noProof/>
                <w:webHidden/>
              </w:rPr>
              <w:t>9</w:t>
            </w:r>
            <w:r>
              <w:rPr>
                <w:noProof/>
                <w:webHidden/>
              </w:rPr>
              <w:fldChar w:fldCharType="end"/>
            </w:r>
          </w:hyperlink>
        </w:p>
        <w:p w14:paraId="51148437" w14:textId="55FB5C20" w:rsidR="0074190C" w:rsidRDefault="0074190C">
          <w:pPr>
            <w:pStyle w:val="24"/>
            <w:tabs>
              <w:tab w:val="right" w:leader="dot" w:pos="8302"/>
            </w:tabs>
            <w:rPr>
              <w:noProof/>
            </w:rPr>
          </w:pPr>
          <w:hyperlink w:anchor="_Toc489298452" w:history="1">
            <w:r w:rsidRPr="00C519A0">
              <w:rPr>
                <w:rStyle w:val="af"/>
                <w:noProof/>
              </w:rPr>
              <w:t>2.5 Java SDK</w:t>
            </w:r>
            <w:r>
              <w:rPr>
                <w:noProof/>
                <w:webHidden/>
              </w:rPr>
              <w:tab/>
            </w:r>
            <w:r>
              <w:rPr>
                <w:noProof/>
                <w:webHidden/>
              </w:rPr>
              <w:fldChar w:fldCharType="begin"/>
            </w:r>
            <w:r>
              <w:rPr>
                <w:noProof/>
                <w:webHidden/>
              </w:rPr>
              <w:instrText xml:space="preserve"> PAGEREF _Toc489298452 \h </w:instrText>
            </w:r>
            <w:r>
              <w:rPr>
                <w:noProof/>
                <w:webHidden/>
              </w:rPr>
            </w:r>
            <w:r>
              <w:rPr>
                <w:noProof/>
                <w:webHidden/>
              </w:rPr>
              <w:fldChar w:fldCharType="separate"/>
            </w:r>
            <w:r>
              <w:rPr>
                <w:noProof/>
                <w:webHidden/>
              </w:rPr>
              <w:t>9</w:t>
            </w:r>
            <w:r>
              <w:rPr>
                <w:noProof/>
                <w:webHidden/>
              </w:rPr>
              <w:fldChar w:fldCharType="end"/>
            </w:r>
          </w:hyperlink>
        </w:p>
        <w:p w14:paraId="1B21151D" w14:textId="2255D80C" w:rsidR="0074190C" w:rsidRDefault="0074190C">
          <w:pPr>
            <w:pStyle w:val="24"/>
            <w:tabs>
              <w:tab w:val="right" w:leader="dot" w:pos="8302"/>
            </w:tabs>
            <w:rPr>
              <w:noProof/>
            </w:rPr>
          </w:pPr>
          <w:hyperlink w:anchor="_Toc489298453" w:history="1">
            <w:r w:rsidRPr="00C519A0">
              <w:rPr>
                <w:rStyle w:val="af"/>
                <w:noProof/>
              </w:rPr>
              <w:t>2.6 WebExtension</w:t>
            </w:r>
            <w:r>
              <w:rPr>
                <w:noProof/>
                <w:webHidden/>
              </w:rPr>
              <w:tab/>
            </w:r>
            <w:r>
              <w:rPr>
                <w:noProof/>
                <w:webHidden/>
              </w:rPr>
              <w:fldChar w:fldCharType="begin"/>
            </w:r>
            <w:r>
              <w:rPr>
                <w:noProof/>
                <w:webHidden/>
              </w:rPr>
              <w:instrText xml:space="preserve"> PAGEREF _Toc489298453 \h </w:instrText>
            </w:r>
            <w:r>
              <w:rPr>
                <w:noProof/>
                <w:webHidden/>
              </w:rPr>
            </w:r>
            <w:r>
              <w:rPr>
                <w:noProof/>
                <w:webHidden/>
              </w:rPr>
              <w:fldChar w:fldCharType="separate"/>
            </w:r>
            <w:r>
              <w:rPr>
                <w:noProof/>
                <w:webHidden/>
              </w:rPr>
              <w:t>10</w:t>
            </w:r>
            <w:r>
              <w:rPr>
                <w:noProof/>
                <w:webHidden/>
              </w:rPr>
              <w:fldChar w:fldCharType="end"/>
            </w:r>
          </w:hyperlink>
        </w:p>
        <w:p w14:paraId="5F33B8EC" w14:textId="541B0035" w:rsidR="0074190C" w:rsidRDefault="0074190C">
          <w:pPr>
            <w:pStyle w:val="11"/>
            <w:rPr>
              <w:noProof/>
            </w:rPr>
          </w:pPr>
          <w:hyperlink w:anchor="_Toc489298454" w:history="1">
            <w:r w:rsidRPr="00C519A0">
              <w:rPr>
                <w:rStyle w:val="af"/>
                <w:rFonts w:ascii="Times New Roman" w:hAnsi="Times New Roman" w:cs="Times New Roman"/>
                <w:noProof/>
              </w:rPr>
              <w:t>第三章</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云存储中间件系统优化分析</w:t>
            </w:r>
            <w:r>
              <w:rPr>
                <w:noProof/>
                <w:webHidden/>
              </w:rPr>
              <w:tab/>
            </w:r>
            <w:r>
              <w:rPr>
                <w:noProof/>
                <w:webHidden/>
              </w:rPr>
              <w:fldChar w:fldCharType="begin"/>
            </w:r>
            <w:r>
              <w:rPr>
                <w:noProof/>
                <w:webHidden/>
              </w:rPr>
              <w:instrText xml:space="preserve"> PAGEREF _Toc489298454 \h </w:instrText>
            </w:r>
            <w:r>
              <w:rPr>
                <w:noProof/>
                <w:webHidden/>
              </w:rPr>
            </w:r>
            <w:r>
              <w:rPr>
                <w:noProof/>
                <w:webHidden/>
              </w:rPr>
              <w:fldChar w:fldCharType="separate"/>
            </w:r>
            <w:r>
              <w:rPr>
                <w:noProof/>
                <w:webHidden/>
              </w:rPr>
              <w:t>12</w:t>
            </w:r>
            <w:r>
              <w:rPr>
                <w:noProof/>
                <w:webHidden/>
              </w:rPr>
              <w:fldChar w:fldCharType="end"/>
            </w:r>
          </w:hyperlink>
        </w:p>
        <w:p w14:paraId="5E4A2933" w14:textId="59C132DD" w:rsidR="0074190C" w:rsidRDefault="0074190C">
          <w:pPr>
            <w:pStyle w:val="24"/>
            <w:tabs>
              <w:tab w:val="right" w:leader="dot" w:pos="8302"/>
            </w:tabs>
            <w:rPr>
              <w:noProof/>
            </w:rPr>
          </w:pPr>
          <w:hyperlink w:anchor="_Toc489298455" w:history="1">
            <w:r w:rsidRPr="00C519A0">
              <w:rPr>
                <w:rStyle w:val="af"/>
                <w:noProof/>
              </w:rPr>
              <w:t xml:space="preserve">3.1 </w:t>
            </w:r>
            <w:r w:rsidRPr="00C519A0">
              <w:rPr>
                <w:rStyle w:val="af"/>
                <w:noProof/>
              </w:rPr>
              <w:t>现有中间件系统分析</w:t>
            </w:r>
            <w:r>
              <w:rPr>
                <w:noProof/>
                <w:webHidden/>
              </w:rPr>
              <w:tab/>
            </w:r>
            <w:r>
              <w:rPr>
                <w:noProof/>
                <w:webHidden/>
              </w:rPr>
              <w:fldChar w:fldCharType="begin"/>
            </w:r>
            <w:r>
              <w:rPr>
                <w:noProof/>
                <w:webHidden/>
              </w:rPr>
              <w:instrText xml:space="preserve"> PAGEREF _Toc489298455 \h </w:instrText>
            </w:r>
            <w:r>
              <w:rPr>
                <w:noProof/>
                <w:webHidden/>
              </w:rPr>
            </w:r>
            <w:r>
              <w:rPr>
                <w:noProof/>
                <w:webHidden/>
              </w:rPr>
              <w:fldChar w:fldCharType="separate"/>
            </w:r>
            <w:r>
              <w:rPr>
                <w:noProof/>
                <w:webHidden/>
              </w:rPr>
              <w:t>12</w:t>
            </w:r>
            <w:r>
              <w:rPr>
                <w:noProof/>
                <w:webHidden/>
              </w:rPr>
              <w:fldChar w:fldCharType="end"/>
            </w:r>
          </w:hyperlink>
        </w:p>
        <w:p w14:paraId="5E1B5FD8" w14:textId="262EEAAA" w:rsidR="0074190C" w:rsidRDefault="0074190C">
          <w:pPr>
            <w:pStyle w:val="33"/>
            <w:tabs>
              <w:tab w:val="right" w:leader="dot" w:pos="8302"/>
            </w:tabs>
            <w:rPr>
              <w:noProof/>
            </w:rPr>
          </w:pPr>
          <w:hyperlink w:anchor="_Toc489298456" w:history="1">
            <w:r w:rsidRPr="00C519A0">
              <w:rPr>
                <w:rStyle w:val="af"/>
                <w:noProof/>
              </w:rPr>
              <w:t xml:space="preserve">3.1.1 </w:t>
            </w:r>
            <w:r w:rsidRPr="00C519A0">
              <w:rPr>
                <w:rStyle w:val="af"/>
                <w:noProof/>
              </w:rPr>
              <w:t>系统框架分析</w:t>
            </w:r>
            <w:r>
              <w:rPr>
                <w:noProof/>
                <w:webHidden/>
              </w:rPr>
              <w:tab/>
            </w:r>
            <w:r>
              <w:rPr>
                <w:noProof/>
                <w:webHidden/>
              </w:rPr>
              <w:fldChar w:fldCharType="begin"/>
            </w:r>
            <w:r>
              <w:rPr>
                <w:noProof/>
                <w:webHidden/>
              </w:rPr>
              <w:instrText xml:space="preserve"> PAGEREF _Toc489298456 \h </w:instrText>
            </w:r>
            <w:r>
              <w:rPr>
                <w:noProof/>
                <w:webHidden/>
              </w:rPr>
            </w:r>
            <w:r>
              <w:rPr>
                <w:noProof/>
                <w:webHidden/>
              </w:rPr>
              <w:fldChar w:fldCharType="separate"/>
            </w:r>
            <w:r>
              <w:rPr>
                <w:noProof/>
                <w:webHidden/>
              </w:rPr>
              <w:t>12</w:t>
            </w:r>
            <w:r>
              <w:rPr>
                <w:noProof/>
                <w:webHidden/>
              </w:rPr>
              <w:fldChar w:fldCharType="end"/>
            </w:r>
          </w:hyperlink>
        </w:p>
        <w:p w14:paraId="5B38C4E6" w14:textId="56EDE865" w:rsidR="0074190C" w:rsidRDefault="0074190C">
          <w:pPr>
            <w:pStyle w:val="33"/>
            <w:tabs>
              <w:tab w:val="right" w:leader="dot" w:pos="8302"/>
            </w:tabs>
            <w:rPr>
              <w:noProof/>
            </w:rPr>
          </w:pPr>
          <w:hyperlink w:anchor="_Toc489298457" w:history="1">
            <w:r w:rsidRPr="00C519A0">
              <w:rPr>
                <w:rStyle w:val="af"/>
                <w:noProof/>
              </w:rPr>
              <w:t xml:space="preserve">3.1.2 </w:t>
            </w:r>
            <w:r w:rsidRPr="00C519A0">
              <w:rPr>
                <w:rStyle w:val="af"/>
                <w:noProof/>
              </w:rPr>
              <w:t>功能分析</w:t>
            </w:r>
            <w:r>
              <w:rPr>
                <w:noProof/>
                <w:webHidden/>
              </w:rPr>
              <w:tab/>
            </w:r>
            <w:r>
              <w:rPr>
                <w:noProof/>
                <w:webHidden/>
              </w:rPr>
              <w:fldChar w:fldCharType="begin"/>
            </w:r>
            <w:r>
              <w:rPr>
                <w:noProof/>
                <w:webHidden/>
              </w:rPr>
              <w:instrText xml:space="preserve"> PAGEREF _Toc489298457 \h </w:instrText>
            </w:r>
            <w:r>
              <w:rPr>
                <w:noProof/>
                <w:webHidden/>
              </w:rPr>
            </w:r>
            <w:r>
              <w:rPr>
                <w:noProof/>
                <w:webHidden/>
              </w:rPr>
              <w:fldChar w:fldCharType="separate"/>
            </w:r>
            <w:r>
              <w:rPr>
                <w:noProof/>
                <w:webHidden/>
              </w:rPr>
              <w:t>13</w:t>
            </w:r>
            <w:r>
              <w:rPr>
                <w:noProof/>
                <w:webHidden/>
              </w:rPr>
              <w:fldChar w:fldCharType="end"/>
            </w:r>
          </w:hyperlink>
        </w:p>
        <w:p w14:paraId="2BE686D2" w14:textId="6E6DA42F" w:rsidR="0074190C" w:rsidRDefault="0074190C">
          <w:pPr>
            <w:pStyle w:val="33"/>
            <w:tabs>
              <w:tab w:val="right" w:leader="dot" w:pos="8302"/>
            </w:tabs>
            <w:rPr>
              <w:noProof/>
            </w:rPr>
          </w:pPr>
          <w:hyperlink w:anchor="_Toc489298458" w:history="1">
            <w:r w:rsidRPr="00C519A0">
              <w:rPr>
                <w:rStyle w:val="af"/>
                <w:noProof/>
              </w:rPr>
              <w:t xml:space="preserve">3.2.3 </w:t>
            </w:r>
            <w:r w:rsidRPr="00C519A0">
              <w:rPr>
                <w:rStyle w:val="af"/>
                <w:noProof/>
              </w:rPr>
              <w:t>缺陷分析</w:t>
            </w:r>
            <w:r>
              <w:rPr>
                <w:noProof/>
                <w:webHidden/>
              </w:rPr>
              <w:tab/>
            </w:r>
            <w:r>
              <w:rPr>
                <w:noProof/>
                <w:webHidden/>
              </w:rPr>
              <w:fldChar w:fldCharType="begin"/>
            </w:r>
            <w:r>
              <w:rPr>
                <w:noProof/>
                <w:webHidden/>
              </w:rPr>
              <w:instrText xml:space="preserve"> PAGEREF _Toc489298458 \h </w:instrText>
            </w:r>
            <w:r>
              <w:rPr>
                <w:noProof/>
                <w:webHidden/>
              </w:rPr>
            </w:r>
            <w:r>
              <w:rPr>
                <w:noProof/>
                <w:webHidden/>
              </w:rPr>
              <w:fldChar w:fldCharType="separate"/>
            </w:r>
            <w:r>
              <w:rPr>
                <w:noProof/>
                <w:webHidden/>
              </w:rPr>
              <w:t>13</w:t>
            </w:r>
            <w:r>
              <w:rPr>
                <w:noProof/>
                <w:webHidden/>
              </w:rPr>
              <w:fldChar w:fldCharType="end"/>
            </w:r>
          </w:hyperlink>
        </w:p>
        <w:p w14:paraId="45CEE2E8" w14:textId="72E3EECB" w:rsidR="0074190C" w:rsidRDefault="0074190C">
          <w:pPr>
            <w:pStyle w:val="24"/>
            <w:tabs>
              <w:tab w:val="right" w:leader="dot" w:pos="8302"/>
            </w:tabs>
            <w:rPr>
              <w:noProof/>
            </w:rPr>
          </w:pPr>
          <w:hyperlink w:anchor="_Toc489298459" w:history="1">
            <w:r w:rsidRPr="00C519A0">
              <w:rPr>
                <w:rStyle w:val="af"/>
                <w:noProof/>
              </w:rPr>
              <w:t xml:space="preserve">3.3 </w:t>
            </w:r>
            <w:r w:rsidRPr="00C519A0">
              <w:rPr>
                <w:rStyle w:val="af"/>
                <w:noProof/>
              </w:rPr>
              <w:t>中间件系统优化需求分析</w:t>
            </w:r>
            <w:r>
              <w:rPr>
                <w:noProof/>
                <w:webHidden/>
              </w:rPr>
              <w:tab/>
            </w:r>
            <w:r>
              <w:rPr>
                <w:noProof/>
                <w:webHidden/>
              </w:rPr>
              <w:fldChar w:fldCharType="begin"/>
            </w:r>
            <w:r>
              <w:rPr>
                <w:noProof/>
                <w:webHidden/>
              </w:rPr>
              <w:instrText xml:space="preserve"> PAGEREF _Toc489298459 \h </w:instrText>
            </w:r>
            <w:r>
              <w:rPr>
                <w:noProof/>
                <w:webHidden/>
              </w:rPr>
            </w:r>
            <w:r>
              <w:rPr>
                <w:noProof/>
                <w:webHidden/>
              </w:rPr>
              <w:fldChar w:fldCharType="separate"/>
            </w:r>
            <w:r>
              <w:rPr>
                <w:noProof/>
                <w:webHidden/>
              </w:rPr>
              <w:t>14</w:t>
            </w:r>
            <w:r>
              <w:rPr>
                <w:noProof/>
                <w:webHidden/>
              </w:rPr>
              <w:fldChar w:fldCharType="end"/>
            </w:r>
          </w:hyperlink>
        </w:p>
        <w:p w14:paraId="2CE3B619" w14:textId="68EC4DD8" w:rsidR="0074190C" w:rsidRDefault="0074190C">
          <w:pPr>
            <w:pStyle w:val="33"/>
            <w:tabs>
              <w:tab w:val="right" w:leader="dot" w:pos="8302"/>
            </w:tabs>
            <w:rPr>
              <w:noProof/>
            </w:rPr>
          </w:pPr>
          <w:hyperlink w:anchor="_Toc489298460" w:history="1">
            <w:r w:rsidRPr="00C519A0">
              <w:rPr>
                <w:rStyle w:val="af"/>
                <w:noProof/>
              </w:rPr>
              <w:t xml:space="preserve">3.3.1 </w:t>
            </w:r>
            <w:r w:rsidRPr="00C519A0">
              <w:rPr>
                <w:rStyle w:val="af"/>
                <w:noProof/>
              </w:rPr>
              <w:t>持久会话管理</w:t>
            </w:r>
            <w:r>
              <w:rPr>
                <w:noProof/>
                <w:webHidden/>
              </w:rPr>
              <w:tab/>
            </w:r>
            <w:r>
              <w:rPr>
                <w:noProof/>
                <w:webHidden/>
              </w:rPr>
              <w:fldChar w:fldCharType="begin"/>
            </w:r>
            <w:r>
              <w:rPr>
                <w:noProof/>
                <w:webHidden/>
              </w:rPr>
              <w:instrText xml:space="preserve"> PAGEREF _Toc489298460 \h </w:instrText>
            </w:r>
            <w:r>
              <w:rPr>
                <w:noProof/>
                <w:webHidden/>
              </w:rPr>
            </w:r>
            <w:r>
              <w:rPr>
                <w:noProof/>
                <w:webHidden/>
              </w:rPr>
              <w:fldChar w:fldCharType="separate"/>
            </w:r>
            <w:r>
              <w:rPr>
                <w:noProof/>
                <w:webHidden/>
              </w:rPr>
              <w:t>14</w:t>
            </w:r>
            <w:r>
              <w:rPr>
                <w:noProof/>
                <w:webHidden/>
              </w:rPr>
              <w:fldChar w:fldCharType="end"/>
            </w:r>
          </w:hyperlink>
        </w:p>
        <w:p w14:paraId="36CDB26D" w14:textId="7124F046" w:rsidR="0074190C" w:rsidRDefault="0074190C">
          <w:pPr>
            <w:pStyle w:val="33"/>
            <w:tabs>
              <w:tab w:val="right" w:leader="dot" w:pos="8302"/>
            </w:tabs>
            <w:rPr>
              <w:noProof/>
            </w:rPr>
          </w:pPr>
          <w:hyperlink w:anchor="_Toc489298461" w:history="1">
            <w:r w:rsidRPr="00C519A0">
              <w:rPr>
                <w:rStyle w:val="af"/>
                <w:noProof/>
              </w:rPr>
              <w:t xml:space="preserve">3.3.2 </w:t>
            </w:r>
            <w:r w:rsidRPr="00C519A0">
              <w:rPr>
                <w:rStyle w:val="af"/>
                <w:noProof/>
              </w:rPr>
              <w:t>大文件上传</w:t>
            </w:r>
            <w:r>
              <w:rPr>
                <w:noProof/>
                <w:webHidden/>
              </w:rPr>
              <w:tab/>
            </w:r>
            <w:r>
              <w:rPr>
                <w:noProof/>
                <w:webHidden/>
              </w:rPr>
              <w:fldChar w:fldCharType="begin"/>
            </w:r>
            <w:r>
              <w:rPr>
                <w:noProof/>
                <w:webHidden/>
              </w:rPr>
              <w:instrText xml:space="preserve"> PAGEREF _Toc489298461 \h </w:instrText>
            </w:r>
            <w:r>
              <w:rPr>
                <w:noProof/>
                <w:webHidden/>
              </w:rPr>
            </w:r>
            <w:r>
              <w:rPr>
                <w:noProof/>
                <w:webHidden/>
              </w:rPr>
              <w:fldChar w:fldCharType="separate"/>
            </w:r>
            <w:r>
              <w:rPr>
                <w:noProof/>
                <w:webHidden/>
              </w:rPr>
              <w:t>15</w:t>
            </w:r>
            <w:r>
              <w:rPr>
                <w:noProof/>
                <w:webHidden/>
              </w:rPr>
              <w:fldChar w:fldCharType="end"/>
            </w:r>
          </w:hyperlink>
        </w:p>
        <w:p w14:paraId="0C42D52B" w14:textId="2B5D4B0E" w:rsidR="0074190C" w:rsidRDefault="0074190C">
          <w:pPr>
            <w:pStyle w:val="33"/>
            <w:tabs>
              <w:tab w:val="right" w:leader="dot" w:pos="8302"/>
            </w:tabs>
            <w:rPr>
              <w:noProof/>
            </w:rPr>
          </w:pPr>
          <w:hyperlink w:anchor="_Toc489298462" w:history="1">
            <w:r w:rsidRPr="00C519A0">
              <w:rPr>
                <w:rStyle w:val="af"/>
                <w:noProof/>
              </w:rPr>
              <w:t xml:space="preserve">3.3.3 </w:t>
            </w:r>
            <w:r w:rsidRPr="00C519A0">
              <w:rPr>
                <w:rStyle w:val="af"/>
                <w:noProof/>
              </w:rPr>
              <w:t>本地缓存</w:t>
            </w:r>
            <w:r>
              <w:rPr>
                <w:noProof/>
                <w:webHidden/>
              </w:rPr>
              <w:tab/>
            </w:r>
            <w:r>
              <w:rPr>
                <w:noProof/>
                <w:webHidden/>
              </w:rPr>
              <w:fldChar w:fldCharType="begin"/>
            </w:r>
            <w:r>
              <w:rPr>
                <w:noProof/>
                <w:webHidden/>
              </w:rPr>
              <w:instrText xml:space="preserve"> PAGEREF _Toc489298462 \h </w:instrText>
            </w:r>
            <w:r>
              <w:rPr>
                <w:noProof/>
                <w:webHidden/>
              </w:rPr>
            </w:r>
            <w:r>
              <w:rPr>
                <w:noProof/>
                <w:webHidden/>
              </w:rPr>
              <w:fldChar w:fldCharType="separate"/>
            </w:r>
            <w:r>
              <w:rPr>
                <w:noProof/>
                <w:webHidden/>
              </w:rPr>
              <w:t>16</w:t>
            </w:r>
            <w:r>
              <w:rPr>
                <w:noProof/>
                <w:webHidden/>
              </w:rPr>
              <w:fldChar w:fldCharType="end"/>
            </w:r>
          </w:hyperlink>
        </w:p>
        <w:p w14:paraId="7AF896BA" w14:textId="263DA04B" w:rsidR="0074190C" w:rsidRDefault="0074190C">
          <w:pPr>
            <w:pStyle w:val="33"/>
            <w:tabs>
              <w:tab w:val="right" w:leader="dot" w:pos="8302"/>
            </w:tabs>
            <w:rPr>
              <w:noProof/>
            </w:rPr>
          </w:pPr>
          <w:hyperlink w:anchor="_Toc489298463" w:history="1">
            <w:r w:rsidRPr="00C519A0">
              <w:rPr>
                <w:rStyle w:val="af"/>
                <w:noProof/>
              </w:rPr>
              <w:t xml:space="preserve">3.3.4 </w:t>
            </w:r>
            <w:r w:rsidRPr="00C519A0">
              <w:rPr>
                <w:rStyle w:val="af"/>
                <w:noProof/>
              </w:rPr>
              <w:t>多应用适配</w:t>
            </w:r>
            <w:r>
              <w:rPr>
                <w:noProof/>
                <w:webHidden/>
              </w:rPr>
              <w:tab/>
            </w:r>
            <w:r>
              <w:rPr>
                <w:noProof/>
                <w:webHidden/>
              </w:rPr>
              <w:fldChar w:fldCharType="begin"/>
            </w:r>
            <w:r>
              <w:rPr>
                <w:noProof/>
                <w:webHidden/>
              </w:rPr>
              <w:instrText xml:space="preserve"> PAGEREF _Toc489298463 \h </w:instrText>
            </w:r>
            <w:r>
              <w:rPr>
                <w:noProof/>
                <w:webHidden/>
              </w:rPr>
            </w:r>
            <w:r>
              <w:rPr>
                <w:noProof/>
                <w:webHidden/>
              </w:rPr>
              <w:fldChar w:fldCharType="separate"/>
            </w:r>
            <w:r>
              <w:rPr>
                <w:noProof/>
                <w:webHidden/>
              </w:rPr>
              <w:t>17</w:t>
            </w:r>
            <w:r>
              <w:rPr>
                <w:noProof/>
                <w:webHidden/>
              </w:rPr>
              <w:fldChar w:fldCharType="end"/>
            </w:r>
          </w:hyperlink>
        </w:p>
        <w:p w14:paraId="2DBB620C" w14:textId="451075EC" w:rsidR="0074190C" w:rsidRDefault="0074190C">
          <w:pPr>
            <w:pStyle w:val="11"/>
            <w:rPr>
              <w:noProof/>
            </w:rPr>
          </w:pPr>
          <w:hyperlink w:anchor="_Toc489298464" w:history="1">
            <w:r w:rsidRPr="00C519A0">
              <w:rPr>
                <w:rStyle w:val="af"/>
                <w:rFonts w:ascii="Times New Roman" w:hAnsi="Times New Roman" w:cs="Times New Roman"/>
                <w:noProof/>
              </w:rPr>
              <w:t>第四章</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9298464 \h </w:instrText>
            </w:r>
            <w:r>
              <w:rPr>
                <w:noProof/>
                <w:webHidden/>
              </w:rPr>
            </w:r>
            <w:r>
              <w:rPr>
                <w:noProof/>
                <w:webHidden/>
              </w:rPr>
              <w:fldChar w:fldCharType="separate"/>
            </w:r>
            <w:r>
              <w:rPr>
                <w:noProof/>
                <w:webHidden/>
              </w:rPr>
              <w:t>18</w:t>
            </w:r>
            <w:r>
              <w:rPr>
                <w:noProof/>
                <w:webHidden/>
              </w:rPr>
              <w:fldChar w:fldCharType="end"/>
            </w:r>
          </w:hyperlink>
        </w:p>
        <w:p w14:paraId="08AD1F3C" w14:textId="5BCA3CA1" w:rsidR="0074190C" w:rsidRDefault="0074190C">
          <w:pPr>
            <w:pStyle w:val="24"/>
            <w:tabs>
              <w:tab w:val="right" w:leader="dot" w:pos="8302"/>
            </w:tabs>
            <w:rPr>
              <w:noProof/>
            </w:rPr>
          </w:pPr>
          <w:hyperlink w:anchor="_Toc489298465" w:history="1">
            <w:r w:rsidRPr="00C519A0">
              <w:rPr>
                <w:rStyle w:val="af"/>
                <w:noProof/>
              </w:rPr>
              <w:t xml:space="preserve">4.1 </w:t>
            </w:r>
            <w:r w:rsidRPr="00C519A0">
              <w:rPr>
                <w:rStyle w:val="af"/>
                <w:noProof/>
              </w:rPr>
              <w:t>中间件优化系统框架设计</w:t>
            </w:r>
            <w:r>
              <w:rPr>
                <w:noProof/>
                <w:webHidden/>
              </w:rPr>
              <w:tab/>
            </w:r>
            <w:r>
              <w:rPr>
                <w:noProof/>
                <w:webHidden/>
              </w:rPr>
              <w:fldChar w:fldCharType="begin"/>
            </w:r>
            <w:r>
              <w:rPr>
                <w:noProof/>
                <w:webHidden/>
              </w:rPr>
              <w:instrText xml:space="preserve"> PAGEREF _Toc489298465 \h </w:instrText>
            </w:r>
            <w:r>
              <w:rPr>
                <w:noProof/>
                <w:webHidden/>
              </w:rPr>
            </w:r>
            <w:r>
              <w:rPr>
                <w:noProof/>
                <w:webHidden/>
              </w:rPr>
              <w:fldChar w:fldCharType="separate"/>
            </w:r>
            <w:r>
              <w:rPr>
                <w:noProof/>
                <w:webHidden/>
              </w:rPr>
              <w:t>18</w:t>
            </w:r>
            <w:r>
              <w:rPr>
                <w:noProof/>
                <w:webHidden/>
              </w:rPr>
              <w:fldChar w:fldCharType="end"/>
            </w:r>
          </w:hyperlink>
        </w:p>
        <w:p w14:paraId="7493EF1A" w14:textId="0FCB5FF4" w:rsidR="0074190C" w:rsidRDefault="0074190C">
          <w:pPr>
            <w:pStyle w:val="24"/>
            <w:tabs>
              <w:tab w:val="right" w:leader="dot" w:pos="8302"/>
            </w:tabs>
            <w:rPr>
              <w:noProof/>
            </w:rPr>
          </w:pPr>
          <w:hyperlink w:anchor="_Toc489298466" w:history="1">
            <w:r w:rsidRPr="00C519A0">
              <w:rPr>
                <w:rStyle w:val="af"/>
                <w:noProof/>
              </w:rPr>
              <w:t xml:space="preserve">4.2 </w:t>
            </w:r>
            <w:r w:rsidRPr="00C519A0">
              <w:rPr>
                <w:rStyle w:val="af"/>
                <w:noProof/>
              </w:rPr>
              <w:t>类图设计</w:t>
            </w:r>
            <w:r>
              <w:rPr>
                <w:noProof/>
                <w:webHidden/>
              </w:rPr>
              <w:tab/>
            </w:r>
            <w:r>
              <w:rPr>
                <w:noProof/>
                <w:webHidden/>
              </w:rPr>
              <w:fldChar w:fldCharType="begin"/>
            </w:r>
            <w:r>
              <w:rPr>
                <w:noProof/>
                <w:webHidden/>
              </w:rPr>
              <w:instrText xml:space="preserve"> PAGEREF _Toc489298466 \h </w:instrText>
            </w:r>
            <w:r>
              <w:rPr>
                <w:noProof/>
                <w:webHidden/>
              </w:rPr>
            </w:r>
            <w:r>
              <w:rPr>
                <w:noProof/>
                <w:webHidden/>
              </w:rPr>
              <w:fldChar w:fldCharType="separate"/>
            </w:r>
            <w:r>
              <w:rPr>
                <w:noProof/>
                <w:webHidden/>
              </w:rPr>
              <w:t>18</w:t>
            </w:r>
            <w:r>
              <w:rPr>
                <w:noProof/>
                <w:webHidden/>
              </w:rPr>
              <w:fldChar w:fldCharType="end"/>
            </w:r>
          </w:hyperlink>
        </w:p>
        <w:p w14:paraId="6A489C06" w14:textId="3EE76299" w:rsidR="0074190C" w:rsidRDefault="0074190C">
          <w:pPr>
            <w:pStyle w:val="24"/>
            <w:tabs>
              <w:tab w:val="right" w:leader="dot" w:pos="8302"/>
            </w:tabs>
            <w:rPr>
              <w:noProof/>
            </w:rPr>
          </w:pPr>
          <w:hyperlink w:anchor="_Toc489298467" w:history="1">
            <w:r w:rsidRPr="00C519A0">
              <w:rPr>
                <w:rStyle w:val="af"/>
                <w:noProof/>
              </w:rPr>
              <w:t xml:space="preserve">4.3 </w:t>
            </w:r>
            <w:r w:rsidRPr="00C519A0">
              <w:rPr>
                <w:rStyle w:val="af"/>
                <w:noProof/>
              </w:rPr>
              <w:t>关键流程设计</w:t>
            </w:r>
            <w:r>
              <w:rPr>
                <w:noProof/>
                <w:webHidden/>
              </w:rPr>
              <w:tab/>
            </w:r>
            <w:r>
              <w:rPr>
                <w:noProof/>
                <w:webHidden/>
              </w:rPr>
              <w:fldChar w:fldCharType="begin"/>
            </w:r>
            <w:r>
              <w:rPr>
                <w:noProof/>
                <w:webHidden/>
              </w:rPr>
              <w:instrText xml:space="preserve"> PAGEREF _Toc489298467 \h </w:instrText>
            </w:r>
            <w:r>
              <w:rPr>
                <w:noProof/>
                <w:webHidden/>
              </w:rPr>
            </w:r>
            <w:r>
              <w:rPr>
                <w:noProof/>
                <w:webHidden/>
              </w:rPr>
              <w:fldChar w:fldCharType="separate"/>
            </w:r>
            <w:r>
              <w:rPr>
                <w:noProof/>
                <w:webHidden/>
              </w:rPr>
              <w:t>20</w:t>
            </w:r>
            <w:r>
              <w:rPr>
                <w:noProof/>
                <w:webHidden/>
              </w:rPr>
              <w:fldChar w:fldCharType="end"/>
            </w:r>
          </w:hyperlink>
        </w:p>
        <w:p w14:paraId="7E967B73" w14:textId="623AF6DD" w:rsidR="0074190C" w:rsidRDefault="0074190C">
          <w:pPr>
            <w:pStyle w:val="33"/>
            <w:tabs>
              <w:tab w:val="right" w:leader="dot" w:pos="8302"/>
            </w:tabs>
            <w:rPr>
              <w:noProof/>
            </w:rPr>
          </w:pPr>
          <w:hyperlink w:anchor="_Toc489298468" w:history="1">
            <w:r w:rsidRPr="00C519A0">
              <w:rPr>
                <w:rStyle w:val="af"/>
                <w:noProof/>
              </w:rPr>
              <w:t xml:space="preserve">4.3.1 </w:t>
            </w:r>
            <w:r w:rsidRPr="00C519A0">
              <w:rPr>
                <w:rStyle w:val="af"/>
                <w:noProof/>
              </w:rPr>
              <w:t>系统总流程设计</w:t>
            </w:r>
            <w:r>
              <w:rPr>
                <w:noProof/>
                <w:webHidden/>
              </w:rPr>
              <w:tab/>
            </w:r>
            <w:r>
              <w:rPr>
                <w:noProof/>
                <w:webHidden/>
              </w:rPr>
              <w:fldChar w:fldCharType="begin"/>
            </w:r>
            <w:r>
              <w:rPr>
                <w:noProof/>
                <w:webHidden/>
              </w:rPr>
              <w:instrText xml:space="preserve"> PAGEREF _Toc489298468 \h </w:instrText>
            </w:r>
            <w:r>
              <w:rPr>
                <w:noProof/>
                <w:webHidden/>
              </w:rPr>
            </w:r>
            <w:r>
              <w:rPr>
                <w:noProof/>
                <w:webHidden/>
              </w:rPr>
              <w:fldChar w:fldCharType="separate"/>
            </w:r>
            <w:r>
              <w:rPr>
                <w:noProof/>
                <w:webHidden/>
              </w:rPr>
              <w:t>20</w:t>
            </w:r>
            <w:r>
              <w:rPr>
                <w:noProof/>
                <w:webHidden/>
              </w:rPr>
              <w:fldChar w:fldCharType="end"/>
            </w:r>
          </w:hyperlink>
        </w:p>
        <w:p w14:paraId="6E0AF2D8" w14:textId="3EAF3559" w:rsidR="0074190C" w:rsidRDefault="0074190C">
          <w:pPr>
            <w:pStyle w:val="33"/>
            <w:tabs>
              <w:tab w:val="right" w:leader="dot" w:pos="8302"/>
            </w:tabs>
            <w:rPr>
              <w:noProof/>
            </w:rPr>
          </w:pPr>
          <w:hyperlink w:anchor="_Toc489298469" w:history="1">
            <w:r w:rsidRPr="00C519A0">
              <w:rPr>
                <w:rStyle w:val="af"/>
                <w:noProof/>
              </w:rPr>
              <w:t xml:space="preserve">4.3.2 </w:t>
            </w:r>
            <w:r w:rsidRPr="00C519A0">
              <w:rPr>
                <w:rStyle w:val="af"/>
                <w:noProof/>
              </w:rPr>
              <w:t>持久会话管理流程设计</w:t>
            </w:r>
            <w:r>
              <w:rPr>
                <w:noProof/>
                <w:webHidden/>
              </w:rPr>
              <w:tab/>
            </w:r>
            <w:r>
              <w:rPr>
                <w:noProof/>
                <w:webHidden/>
              </w:rPr>
              <w:fldChar w:fldCharType="begin"/>
            </w:r>
            <w:r>
              <w:rPr>
                <w:noProof/>
                <w:webHidden/>
              </w:rPr>
              <w:instrText xml:space="preserve"> PAGEREF _Toc489298469 \h </w:instrText>
            </w:r>
            <w:r>
              <w:rPr>
                <w:noProof/>
                <w:webHidden/>
              </w:rPr>
            </w:r>
            <w:r>
              <w:rPr>
                <w:noProof/>
                <w:webHidden/>
              </w:rPr>
              <w:fldChar w:fldCharType="separate"/>
            </w:r>
            <w:r>
              <w:rPr>
                <w:noProof/>
                <w:webHidden/>
              </w:rPr>
              <w:t>21</w:t>
            </w:r>
            <w:r>
              <w:rPr>
                <w:noProof/>
                <w:webHidden/>
              </w:rPr>
              <w:fldChar w:fldCharType="end"/>
            </w:r>
          </w:hyperlink>
        </w:p>
        <w:p w14:paraId="35134347" w14:textId="2ADAA141" w:rsidR="0074190C" w:rsidRDefault="0074190C">
          <w:pPr>
            <w:pStyle w:val="33"/>
            <w:tabs>
              <w:tab w:val="right" w:leader="dot" w:pos="8302"/>
            </w:tabs>
            <w:rPr>
              <w:noProof/>
            </w:rPr>
          </w:pPr>
          <w:hyperlink w:anchor="_Toc489298470" w:history="1">
            <w:r w:rsidRPr="00C519A0">
              <w:rPr>
                <w:rStyle w:val="af"/>
                <w:noProof/>
              </w:rPr>
              <w:t xml:space="preserve">4.3.3 </w:t>
            </w:r>
            <w:r w:rsidRPr="00C519A0">
              <w:rPr>
                <w:rStyle w:val="af"/>
                <w:noProof/>
              </w:rPr>
              <w:t>大文件上传流程设计</w:t>
            </w:r>
            <w:r>
              <w:rPr>
                <w:noProof/>
                <w:webHidden/>
              </w:rPr>
              <w:tab/>
            </w:r>
            <w:r>
              <w:rPr>
                <w:noProof/>
                <w:webHidden/>
              </w:rPr>
              <w:fldChar w:fldCharType="begin"/>
            </w:r>
            <w:r>
              <w:rPr>
                <w:noProof/>
                <w:webHidden/>
              </w:rPr>
              <w:instrText xml:space="preserve"> PAGEREF _Toc489298470 \h </w:instrText>
            </w:r>
            <w:r>
              <w:rPr>
                <w:noProof/>
                <w:webHidden/>
              </w:rPr>
            </w:r>
            <w:r>
              <w:rPr>
                <w:noProof/>
                <w:webHidden/>
              </w:rPr>
              <w:fldChar w:fldCharType="separate"/>
            </w:r>
            <w:r>
              <w:rPr>
                <w:noProof/>
                <w:webHidden/>
              </w:rPr>
              <w:t>22</w:t>
            </w:r>
            <w:r>
              <w:rPr>
                <w:noProof/>
                <w:webHidden/>
              </w:rPr>
              <w:fldChar w:fldCharType="end"/>
            </w:r>
          </w:hyperlink>
        </w:p>
        <w:p w14:paraId="3F08C98B" w14:textId="7D2AB1E9" w:rsidR="0074190C" w:rsidRDefault="0074190C">
          <w:pPr>
            <w:pStyle w:val="33"/>
            <w:tabs>
              <w:tab w:val="right" w:leader="dot" w:pos="8302"/>
            </w:tabs>
            <w:rPr>
              <w:noProof/>
            </w:rPr>
          </w:pPr>
          <w:hyperlink w:anchor="_Toc489298471" w:history="1">
            <w:r w:rsidRPr="00C519A0">
              <w:rPr>
                <w:rStyle w:val="af"/>
                <w:noProof/>
              </w:rPr>
              <w:t xml:space="preserve">4.3.4 </w:t>
            </w:r>
            <w:r w:rsidRPr="00C519A0">
              <w:rPr>
                <w:rStyle w:val="af"/>
                <w:noProof/>
              </w:rPr>
              <w:t>本地缓存流程设计</w:t>
            </w:r>
            <w:r>
              <w:rPr>
                <w:noProof/>
                <w:webHidden/>
              </w:rPr>
              <w:tab/>
            </w:r>
            <w:r>
              <w:rPr>
                <w:noProof/>
                <w:webHidden/>
              </w:rPr>
              <w:fldChar w:fldCharType="begin"/>
            </w:r>
            <w:r>
              <w:rPr>
                <w:noProof/>
                <w:webHidden/>
              </w:rPr>
              <w:instrText xml:space="preserve"> PAGEREF _Toc489298471 \h </w:instrText>
            </w:r>
            <w:r>
              <w:rPr>
                <w:noProof/>
                <w:webHidden/>
              </w:rPr>
            </w:r>
            <w:r>
              <w:rPr>
                <w:noProof/>
                <w:webHidden/>
              </w:rPr>
              <w:fldChar w:fldCharType="separate"/>
            </w:r>
            <w:r>
              <w:rPr>
                <w:noProof/>
                <w:webHidden/>
              </w:rPr>
              <w:t>24</w:t>
            </w:r>
            <w:r>
              <w:rPr>
                <w:noProof/>
                <w:webHidden/>
              </w:rPr>
              <w:fldChar w:fldCharType="end"/>
            </w:r>
          </w:hyperlink>
        </w:p>
        <w:p w14:paraId="4F28AFAA" w14:textId="7563A23A" w:rsidR="0074190C" w:rsidRDefault="0074190C">
          <w:pPr>
            <w:pStyle w:val="33"/>
            <w:tabs>
              <w:tab w:val="right" w:leader="dot" w:pos="8302"/>
            </w:tabs>
            <w:rPr>
              <w:noProof/>
            </w:rPr>
          </w:pPr>
          <w:hyperlink w:anchor="_Toc489298472" w:history="1">
            <w:r w:rsidRPr="00C519A0">
              <w:rPr>
                <w:rStyle w:val="af"/>
                <w:noProof/>
              </w:rPr>
              <w:t xml:space="preserve">4.3.5 </w:t>
            </w:r>
            <w:r w:rsidRPr="00C519A0">
              <w:rPr>
                <w:rStyle w:val="af"/>
                <w:noProof/>
              </w:rPr>
              <w:t>多应用适配流程设计</w:t>
            </w:r>
            <w:r>
              <w:rPr>
                <w:noProof/>
                <w:webHidden/>
              </w:rPr>
              <w:tab/>
            </w:r>
            <w:r>
              <w:rPr>
                <w:noProof/>
                <w:webHidden/>
              </w:rPr>
              <w:fldChar w:fldCharType="begin"/>
            </w:r>
            <w:r>
              <w:rPr>
                <w:noProof/>
                <w:webHidden/>
              </w:rPr>
              <w:instrText xml:space="preserve"> PAGEREF _Toc489298472 \h </w:instrText>
            </w:r>
            <w:r>
              <w:rPr>
                <w:noProof/>
                <w:webHidden/>
              </w:rPr>
            </w:r>
            <w:r>
              <w:rPr>
                <w:noProof/>
                <w:webHidden/>
              </w:rPr>
              <w:fldChar w:fldCharType="separate"/>
            </w:r>
            <w:r>
              <w:rPr>
                <w:noProof/>
                <w:webHidden/>
              </w:rPr>
              <w:t>25</w:t>
            </w:r>
            <w:r>
              <w:rPr>
                <w:noProof/>
                <w:webHidden/>
              </w:rPr>
              <w:fldChar w:fldCharType="end"/>
            </w:r>
          </w:hyperlink>
        </w:p>
        <w:p w14:paraId="66E7E240" w14:textId="351CBE5B" w:rsidR="0074190C" w:rsidRDefault="0074190C">
          <w:pPr>
            <w:pStyle w:val="24"/>
            <w:tabs>
              <w:tab w:val="left" w:pos="1050"/>
              <w:tab w:val="right" w:leader="dot" w:pos="8302"/>
            </w:tabs>
            <w:rPr>
              <w:noProof/>
            </w:rPr>
          </w:pPr>
          <w:hyperlink w:anchor="_Toc489298480" w:history="1">
            <w:r w:rsidRPr="00C519A0">
              <w:rPr>
                <w:rStyle w:val="af"/>
                <w:noProof/>
              </w:rPr>
              <w:t>4.4</w:t>
            </w:r>
            <w:r>
              <w:rPr>
                <w:noProof/>
              </w:rPr>
              <w:tab/>
            </w:r>
            <w:r w:rsidRPr="00C519A0">
              <w:rPr>
                <w:rStyle w:val="af"/>
                <w:noProof/>
              </w:rPr>
              <w:t>数据库设计</w:t>
            </w:r>
            <w:r>
              <w:rPr>
                <w:noProof/>
                <w:webHidden/>
              </w:rPr>
              <w:tab/>
            </w:r>
            <w:r>
              <w:rPr>
                <w:noProof/>
                <w:webHidden/>
              </w:rPr>
              <w:fldChar w:fldCharType="begin"/>
            </w:r>
            <w:r>
              <w:rPr>
                <w:noProof/>
                <w:webHidden/>
              </w:rPr>
              <w:instrText xml:space="preserve"> PAGEREF _Toc489298480 \h </w:instrText>
            </w:r>
            <w:r>
              <w:rPr>
                <w:noProof/>
                <w:webHidden/>
              </w:rPr>
            </w:r>
            <w:r>
              <w:rPr>
                <w:noProof/>
                <w:webHidden/>
              </w:rPr>
              <w:fldChar w:fldCharType="separate"/>
            </w:r>
            <w:r>
              <w:rPr>
                <w:noProof/>
                <w:webHidden/>
              </w:rPr>
              <w:t>25</w:t>
            </w:r>
            <w:r>
              <w:rPr>
                <w:noProof/>
                <w:webHidden/>
              </w:rPr>
              <w:fldChar w:fldCharType="end"/>
            </w:r>
          </w:hyperlink>
        </w:p>
        <w:p w14:paraId="68DF94C1" w14:textId="5002E6D6" w:rsidR="0074190C" w:rsidRDefault="0074190C">
          <w:pPr>
            <w:pStyle w:val="24"/>
            <w:tabs>
              <w:tab w:val="left" w:pos="1050"/>
              <w:tab w:val="right" w:leader="dot" w:pos="8302"/>
            </w:tabs>
            <w:rPr>
              <w:noProof/>
            </w:rPr>
          </w:pPr>
          <w:hyperlink w:anchor="_Toc489298481" w:history="1">
            <w:r w:rsidRPr="00C519A0">
              <w:rPr>
                <w:rStyle w:val="af"/>
                <w:noProof/>
              </w:rPr>
              <w:t>4.5</w:t>
            </w:r>
            <w:r>
              <w:rPr>
                <w:noProof/>
              </w:rPr>
              <w:tab/>
            </w:r>
            <w:r w:rsidRPr="00C519A0">
              <w:rPr>
                <w:rStyle w:val="af"/>
                <w:noProof/>
              </w:rPr>
              <w:t>系统优化接口设计</w:t>
            </w:r>
            <w:r>
              <w:rPr>
                <w:noProof/>
                <w:webHidden/>
              </w:rPr>
              <w:tab/>
            </w:r>
            <w:r>
              <w:rPr>
                <w:noProof/>
                <w:webHidden/>
              </w:rPr>
              <w:fldChar w:fldCharType="begin"/>
            </w:r>
            <w:r>
              <w:rPr>
                <w:noProof/>
                <w:webHidden/>
              </w:rPr>
              <w:instrText xml:space="preserve"> PAGEREF _Toc489298481 \h </w:instrText>
            </w:r>
            <w:r>
              <w:rPr>
                <w:noProof/>
                <w:webHidden/>
              </w:rPr>
            </w:r>
            <w:r>
              <w:rPr>
                <w:noProof/>
                <w:webHidden/>
              </w:rPr>
              <w:fldChar w:fldCharType="separate"/>
            </w:r>
            <w:r>
              <w:rPr>
                <w:noProof/>
                <w:webHidden/>
              </w:rPr>
              <w:t>26</w:t>
            </w:r>
            <w:r>
              <w:rPr>
                <w:noProof/>
                <w:webHidden/>
              </w:rPr>
              <w:fldChar w:fldCharType="end"/>
            </w:r>
          </w:hyperlink>
        </w:p>
        <w:p w14:paraId="645A9258" w14:textId="33F35187" w:rsidR="0074190C" w:rsidRDefault="0074190C">
          <w:pPr>
            <w:pStyle w:val="33"/>
            <w:tabs>
              <w:tab w:val="right" w:leader="dot" w:pos="8302"/>
            </w:tabs>
            <w:rPr>
              <w:noProof/>
            </w:rPr>
          </w:pPr>
          <w:hyperlink w:anchor="_Toc489298482" w:history="1">
            <w:r w:rsidRPr="00C519A0">
              <w:rPr>
                <w:rStyle w:val="af"/>
                <w:noProof/>
              </w:rPr>
              <w:t xml:space="preserve">4.5.1 </w:t>
            </w:r>
            <w:r w:rsidRPr="00C519A0">
              <w:rPr>
                <w:rStyle w:val="af"/>
                <w:noProof/>
              </w:rPr>
              <w:t>持久会话管理接口设计</w:t>
            </w:r>
            <w:r>
              <w:rPr>
                <w:noProof/>
                <w:webHidden/>
              </w:rPr>
              <w:tab/>
            </w:r>
            <w:r>
              <w:rPr>
                <w:noProof/>
                <w:webHidden/>
              </w:rPr>
              <w:fldChar w:fldCharType="begin"/>
            </w:r>
            <w:r>
              <w:rPr>
                <w:noProof/>
                <w:webHidden/>
              </w:rPr>
              <w:instrText xml:space="preserve"> PAGEREF _Toc489298482 \h </w:instrText>
            </w:r>
            <w:r>
              <w:rPr>
                <w:noProof/>
                <w:webHidden/>
              </w:rPr>
            </w:r>
            <w:r>
              <w:rPr>
                <w:noProof/>
                <w:webHidden/>
              </w:rPr>
              <w:fldChar w:fldCharType="separate"/>
            </w:r>
            <w:r>
              <w:rPr>
                <w:noProof/>
                <w:webHidden/>
              </w:rPr>
              <w:t>27</w:t>
            </w:r>
            <w:r>
              <w:rPr>
                <w:noProof/>
                <w:webHidden/>
              </w:rPr>
              <w:fldChar w:fldCharType="end"/>
            </w:r>
          </w:hyperlink>
        </w:p>
        <w:p w14:paraId="01AD18D5" w14:textId="1E6B3243" w:rsidR="0074190C" w:rsidRDefault="0074190C">
          <w:pPr>
            <w:pStyle w:val="33"/>
            <w:tabs>
              <w:tab w:val="right" w:leader="dot" w:pos="8302"/>
            </w:tabs>
            <w:rPr>
              <w:noProof/>
            </w:rPr>
          </w:pPr>
          <w:hyperlink w:anchor="_Toc489298483" w:history="1">
            <w:r w:rsidRPr="00C519A0">
              <w:rPr>
                <w:rStyle w:val="af"/>
                <w:noProof/>
              </w:rPr>
              <w:t xml:space="preserve">4.5.1 </w:t>
            </w:r>
            <w:r w:rsidRPr="00C519A0">
              <w:rPr>
                <w:rStyle w:val="af"/>
                <w:noProof/>
              </w:rPr>
              <w:t>大文件上传接口设计</w:t>
            </w:r>
            <w:r>
              <w:rPr>
                <w:noProof/>
                <w:webHidden/>
              </w:rPr>
              <w:tab/>
            </w:r>
            <w:r>
              <w:rPr>
                <w:noProof/>
                <w:webHidden/>
              </w:rPr>
              <w:fldChar w:fldCharType="begin"/>
            </w:r>
            <w:r>
              <w:rPr>
                <w:noProof/>
                <w:webHidden/>
              </w:rPr>
              <w:instrText xml:space="preserve"> PAGEREF _Toc489298483 \h </w:instrText>
            </w:r>
            <w:r>
              <w:rPr>
                <w:noProof/>
                <w:webHidden/>
              </w:rPr>
            </w:r>
            <w:r>
              <w:rPr>
                <w:noProof/>
                <w:webHidden/>
              </w:rPr>
              <w:fldChar w:fldCharType="separate"/>
            </w:r>
            <w:r>
              <w:rPr>
                <w:noProof/>
                <w:webHidden/>
              </w:rPr>
              <w:t>28</w:t>
            </w:r>
            <w:r>
              <w:rPr>
                <w:noProof/>
                <w:webHidden/>
              </w:rPr>
              <w:fldChar w:fldCharType="end"/>
            </w:r>
          </w:hyperlink>
        </w:p>
        <w:p w14:paraId="689E5534" w14:textId="1E21D132" w:rsidR="0074190C" w:rsidRDefault="0074190C">
          <w:pPr>
            <w:pStyle w:val="33"/>
            <w:tabs>
              <w:tab w:val="right" w:leader="dot" w:pos="8302"/>
            </w:tabs>
            <w:rPr>
              <w:noProof/>
            </w:rPr>
          </w:pPr>
          <w:hyperlink w:anchor="_Toc489298484" w:history="1">
            <w:r w:rsidRPr="00C519A0">
              <w:rPr>
                <w:rStyle w:val="af"/>
                <w:noProof/>
              </w:rPr>
              <w:t xml:space="preserve">4.5.1 </w:t>
            </w:r>
            <w:r w:rsidRPr="00C519A0">
              <w:rPr>
                <w:rStyle w:val="af"/>
                <w:noProof/>
              </w:rPr>
              <w:t>本地缓存接口设计</w:t>
            </w:r>
            <w:r>
              <w:rPr>
                <w:noProof/>
                <w:webHidden/>
              </w:rPr>
              <w:tab/>
            </w:r>
            <w:r>
              <w:rPr>
                <w:noProof/>
                <w:webHidden/>
              </w:rPr>
              <w:fldChar w:fldCharType="begin"/>
            </w:r>
            <w:r>
              <w:rPr>
                <w:noProof/>
                <w:webHidden/>
              </w:rPr>
              <w:instrText xml:space="preserve"> PAGEREF _Toc489298484 \h </w:instrText>
            </w:r>
            <w:r>
              <w:rPr>
                <w:noProof/>
                <w:webHidden/>
              </w:rPr>
            </w:r>
            <w:r>
              <w:rPr>
                <w:noProof/>
                <w:webHidden/>
              </w:rPr>
              <w:fldChar w:fldCharType="separate"/>
            </w:r>
            <w:r>
              <w:rPr>
                <w:noProof/>
                <w:webHidden/>
              </w:rPr>
              <w:t>30</w:t>
            </w:r>
            <w:r>
              <w:rPr>
                <w:noProof/>
                <w:webHidden/>
              </w:rPr>
              <w:fldChar w:fldCharType="end"/>
            </w:r>
          </w:hyperlink>
        </w:p>
        <w:p w14:paraId="1D37A415" w14:textId="5CB42AD2" w:rsidR="0074190C" w:rsidRDefault="0074190C">
          <w:pPr>
            <w:pStyle w:val="33"/>
            <w:tabs>
              <w:tab w:val="right" w:leader="dot" w:pos="8302"/>
            </w:tabs>
            <w:rPr>
              <w:noProof/>
            </w:rPr>
          </w:pPr>
          <w:hyperlink w:anchor="_Toc489298485" w:history="1">
            <w:r w:rsidRPr="00C519A0">
              <w:rPr>
                <w:rStyle w:val="af"/>
                <w:noProof/>
              </w:rPr>
              <w:t xml:space="preserve">4.5.1 </w:t>
            </w:r>
            <w:r w:rsidRPr="00C519A0">
              <w:rPr>
                <w:rStyle w:val="af"/>
                <w:noProof/>
              </w:rPr>
              <w:t>多应用适配接口设计</w:t>
            </w:r>
            <w:r>
              <w:rPr>
                <w:noProof/>
                <w:webHidden/>
              </w:rPr>
              <w:tab/>
            </w:r>
            <w:r>
              <w:rPr>
                <w:noProof/>
                <w:webHidden/>
              </w:rPr>
              <w:fldChar w:fldCharType="begin"/>
            </w:r>
            <w:r>
              <w:rPr>
                <w:noProof/>
                <w:webHidden/>
              </w:rPr>
              <w:instrText xml:space="preserve"> PAGEREF _Toc489298485 \h </w:instrText>
            </w:r>
            <w:r>
              <w:rPr>
                <w:noProof/>
                <w:webHidden/>
              </w:rPr>
            </w:r>
            <w:r>
              <w:rPr>
                <w:noProof/>
                <w:webHidden/>
              </w:rPr>
              <w:fldChar w:fldCharType="separate"/>
            </w:r>
            <w:r>
              <w:rPr>
                <w:noProof/>
                <w:webHidden/>
              </w:rPr>
              <w:t>31</w:t>
            </w:r>
            <w:r>
              <w:rPr>
                <w:noProof/>
                <w:webHidden/>
              </w:rPr>
              <w:fldChar w:fldCharType="end"/>
            </w:r>
          </w:hyperlink>
        </w:p>
        <w:p w14:paraId="7A9E6B3A" w14:textId="1CEFAE03" w:rsidR="0074190C" w:rsidRDefault="0074190C">
          <w:pPr>
            <w:pStyle w:val="11"/>
            <w:rPr>
              <w:noProof/>
            </w:rPr>
          </w:pPr>
          <w:hyperlink w:anchor="_Toc489298486" w:history="1">
            <w:r w:rsidRPr="00C519A0">
              <w:rPr>
                <w:rStyle w:val="af"/>
                <w:rFonts w:ascii="Times New Roman" w:hAnsi="Times New Roman" w:cs="Times New Roman"/>
                <w:noProof/>
              </w:rPr>
              <w:t>第五章</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9298486 \h </w:instrText>
            </w:r>
            <w:r>
              <w:rPr>
                <w:noProof/>
                <w:webHidden/>
              </w:rPr>
            </w:r>
            <w:r>
              <w:rPr>
                <w:noProof/>
                <w:webHidden/>
              </w:rPr>
              <w:fldChar w:fldCharType="separate"/>
            </w:r>
            <w:r>
              <w:rPr>
                <w:noProof/>
                <w:webHidden/>
              </w:rPr>
              <w:t>32</w:t>
            </w:r>
            <w:r>
              <w:rPr>
                <w:noProof/>
                <w:webHidden/>
              </w:rPr>
              <w:fldChar w:fldCharType="end"/>
            </w:r>
          </w:hyperlink>
        </w:p>
        <w:p w14:paraId="2A8499B7" w14:textId="0BDE6A2B" w:rsidR="0074190C" w:rsidRDefault="0074190C">
          <w:pPr>
            <w:pStyle w:val="24"/>
            <w:tabs>
              <w:tab w:val="right" w:leader="dot" w:pos="8302"/>
            </w:tabs>
            <w:rPr>
              <w:noProof/>
            </w:rPr>
          </w:pPr>
          <w:hyperlink w:anchor="_Toc489298487" w:history="1">
            <w:r w:rsidRPr="00C519A0">
              <w:rPr>
                <w:rStyle w:val="af"/>
                <w:noProof/>
              </w:rPr>
              <w:t xml:space="preserve">5.1 </w:t>
            </w:r>
            <w:r w:rsidRPr="00C519A0">
              <w:rPr>
                <w:rStyle w:val="af"/>
                <w:noProof/>
              </w:rPr>
              <w:t>开发环境</w:t>
            </w:r>
            <w:r>
              <w:rPr>
                <w:noProof/>
                <w:webHidden/>
              </w:rPr>
              <w:tab/>
            </w:r>
            <w:r>
              <w:rPr>
                <w:noProof/>
                <w:webHidden/>
              </w:rPr>
              <w:fldChar w:fldCharType="begin"/>
            </w:r>
            <w:r>
              <w:rPr>
                <w:noProof/>
                <w:webHidden/>
              </w:rPr>
              <w:instrText xml:space="preserve"> PAGEREF _Toc489298487 \h </w:instrText>
            </w:r>
            <w:r>
              <w:rPr>
                <w:noProof/>
                <w:webHidden/>
              </w:rPr>
            </w:r>
            <w:r>
              <w:rPr>
                <w:noProof/>
                <w:webHidden/>
              </w:rPr>
              <w:fldChar w:fldCharType="separate"/>
            </w:r>
            <w:r>
              <w:rPr>
                <w:noProof/>
                <w:webHidden/>
              </w:rPr>
              <w:t>32</w:t>
            </w:r>
            <w:r>
              <w:rPr>
                <w:noProof/>
                <w:webHidden/>
              </w:rPr>
              <w:fldChar w:fldCharType="end"/>
            </w:r>
          </w:hyperlink>
        </w:p>
        <w:p w14:paraId="3C09CEE2" w14:textId="3CF364CB" w:rsidR="0074190C" w:rsidRDefault="0074190C">
          <w:pPr>
            <w:pStyle w:val="24"/>
            <w:tabs>
              <w:tab w:val="right" w:leader="dot" w:pos="8302"/>
            </w:tabs>
            <w:rPr>
              <w:noProof/>
            </w:rPr>
          </w:pPr>
          <w:hyperlink w:anchor="_Toc489298488" w:history="1">
            <w:r w:rsidRPr="00C519A0">
              <w:rPr>
                <w:rStyle w:val="af"/>
                <w:noProof/>
              </w:rPr>
              <w:t xml:space="preserve">5.2 </w:t>
            </w:r>
            <w:r w:rsidRPr="00C519A0">
              <w:rPr>
                <w:rStyle w:val="af"/>
                <w:noProof/>
              </w:rPr>
              <w:t>关键技术</w:t>
            </w:r>
            <w:r>
              <w:rPr>
                <w:noProof/>
                <w:webHidden/>
              </w:rPr>
              <w:tab/>
            </w:r>
            <w:r>
              <w:rPr>
                <w:noProof/>
                <w:webHidden/>
              </w:rPr>
              <w:fldChar w:fldCharType="begin"/>
            </w:r>
            <w:r>
              <w:rPr>
                <w:noProof/>
                <w:webHidden/>
              </w:rPr>
              <w:instrText xml:space="preserve"> PAGEREF _Toc489298488 \h </w:instrText>
            </w:r>
            <w:r>
              <w:rPr>
                <w:noProof/>
                <w:webHidden/>
              </w:rPr>
            </w:r>
            <w:r>
              <w:rPr>
                <w:noProof/>
                <w:webHidden/>
              </w:rPr>
              <w:fldChar w:fldCharType="separate"/>
            </w:r>
            <w:r>
              <w:rPr>
                <w:noProof/>
                <w:webHidden/>
              </w:rPr>
              <w:t>32</w:t>
            </w:r>
            <w:r>
              <w:rPr>
                <w:noProof/>
                <w:webHidden/>
              </w:rPr>
              <w:fldChar w:fldCharType="end"/>
            </w:r>
          </w:hyperlink>
        </w:p>
        <w:p w14:paraId="5F527FED" w14:textId="4D83B9AA" w:rsidR="0074190C" w:rsidRDefault="0074190C">
          <w:pPr>
            <w:pStyle w:val="33"/>
            <w:tabs>
              <w:tab w:val="right" w:leader="dot" w:pos="8302"/>
            </w:tabs>
            <w:rPr>
              <w:noProof/>
            </w:rPr>
          </w:pPr>
          <w:hyperlink w:anchor="_Toc489298489" w:history="1">
            <w:r w:rsidRPr="00C519A0">
              <w:rPr>
                <w:rStyle w:val="af"/>
                <w:noProof/>
              </w:rPr>
              <w:t>5.2.1</w:t>
            </w:r>
            <w:r w:rsidRPr="00C519A0">
              <w:rPr>
                <w:rStyle w:val="af"/>
                <w:noProof/>
              </w:rPr>
              <w:t>加密方式</w:t>
            </w:r>
            <w:r>
              <w:rPr>
                <w:noProof/>
                <w:webHidden/>
              </w:rPr>
              <w:tab/>
            </w:r>
            <w:r>
              <w:rPr>
                <w:noProof/>
                <w:webHidden/>
              </w:rPr>
              <w:fldChar w:fldCharType="begin"/>
            </w:r>
            <w:r>
              <w:rPr>
                <w:noProof/>
                <w:webHidden/>
              </w:rPr>
              <w:instrText xml:space="preserve"> PAGEREF _Toc489298489 \h </w:instrText>
            </w:r>
            <w:r>
              <w:rPr>
                <w:noProof/>
                <w:webHidden/>
              </w:rPr>
            </w:r>
            <w:r>
              <w:rPr>
                <w:noProof/>
                <w:webHidden/>
              </w:rPr>
              <w:fldChar w:fldCharType="separate"/>
            </w:r>
            <w:r>
              <w:rPr>
                <w:noProof/>
                <w:webHidden/>
              </w:rPr>
              <w:t>32</w:t>
            </w:r>
            <w:r>
              <w:rPr>
                <w:noProof/>
                <w:webHidden/>
              </w:rPr>
              <w:fldChar w:fldCharType="end"/>
            </w:r>
          </w:hyperlink>
        </w:p>
        <w:p w14:paraId="7B02A067" w14:textId="47856244" w:rsidR="0074190C" w:rsidRDefault="0074190C">
          <w:pPr>
            <w:pStyle w:val="33"/>
            <w:tabs>
              <w:tab w:val="right" w:leader="dot" w:pos="8302"/>
            </w:tabs>
            <w:rPr>
              <w:noProof/>
            </w:rPr>
          </w:pPr>
          <w:hyperlink w:anchor="_Toc489298490" w:history="1">
            <w:r w:rsidRPr="00C519A0">
              <w:rPr>
                <w:rStyle w:val="af"/>
                <w:noProof/>
              </w:rPr>
              <w:t>5.2.2</w:t>
            </w:r>
            <w:r w:rsidRPr="00C519A0">
              <w:rPr>
                <w:rStyle w:val="af"/>
                <w:noProof/>
              </w:rPr>
              <w:t>中间件授权代理</w:t>
            </w:r>
            <w:r>
              <w:rPr>
                <w:noProof/>
                <w:webHidden/>
              </w:rPr>
              <w:tab/>
            </w:r>
            <w:r>
              <w:rPr>
                <w:noProof/>
                <w:webHidden/>
              </w:rPr>
              <w:fldChar w:fldCharType="begin"/>
            </w:r>
            <w:r>
              <w:rPr>
                <w:noProof/>
                <w:webHidden/>
              </w:rPr>
              <w:instrText xml:space="preserve"> PAGEREF _Toc489298490 \h </w:instrText>
            </w:r>
            <w:r>
              <w:rPr>
                <w:noProof/>
                <w:webHidden/>
              </w:rPr>
            </w:r>
            <w:r>
              <w:rPr>
                <w:noProof/>
                <w:webHidden/>
              </w:rPr>
              <w:fldChar w:fldCharType="separate"/>
            </w:r>
            <w:r>
              <w:rPr>
                <w:noProof/>
                <w:webHidden/>
              </w:rPr>
              <w:t>33</w:t>
            </w:r>
            <w:r>
              <w:rPr>
                <w:noProof/>
                <w:webHidden/>
              </w:rPr>
              <w:fldChar w:fldCharType="end"/>
            </w:r>
          </w:hyperlink>
        </w:p>
        <w:p w14:paraId="2ED0928B" w14:textId="230AC15F" w:rsidR="0074190C" w:rsidRDefault="0074190C">
          <w:pPr>
            <w:pStyle w:val="33"/>
            <w:tabs>
              <w:tab w:val="right" w:leader="dot" w:pos="8302"/>
            </w:tabs>
            <w:rPr>
              <w:noProof/>
            </w:rPr>
          </w:pPr>
          <w:hyperlink w:anchor="_Toc489298491" w:history="1">
            <w:r w:rsidRPr="00C519A0">
              <w:rPr>
                <w:rStyle w:val="af"/>
                <w:noProof/>
              </w:rPr>
              <w:t>5.2.3</w:t>
            </w:r>
            <w:r w:rsidRPr="00C519A0">
              <w:rPr>
                <w:rStyle w:val="af"/>
                <w:noProof/>
              </w:rPr>
              <w:t>大文件上传</w:t>
            </w:r>
            <w:r>
              <w:rPr>
                <w:noProof/>
                <w:webHidden/>
              </w:rPr>
              <w:tab/>
            </w:r>
            <w:r>
              <w:rPr>
                <w:noProof/>
                <w:webHidden/>
              </w:rPr>
              <w:fldChar w:fldCharType="begin"/>
            </w:r>
            <w:r>
              <w:rPr>
                <w:noProof/>
                <w:webHidden/>
              </w:rPr>
              <w:instrText xml:space="preserve"> PAGEREF _Toc489298491 \h </w:instrText>
            </w:r>
            <w:r>
              <w:rPr>
                <w:noProof/>
                <w:webHidden/>
              </w:rPr>
            </w:r>
            <w:r>
              <w:rPr>
                <w:noProof/>
                <w:webHidden/>
              </w:rPr>
              <w:fldChar w:fldCharType="separate"/>
            </w:r>
            <w:r>
              <w:rPr>
                <w:noProof/>
                <w:webHidden/>
              </w:rPr>
              <w:t>34</w:t>
            </w:r>
            <w:r>
              <w:rPr>
                <w:noProof/>
                <w:webHidden/>
              </w:rPr>
              <w:fldChar w:fldCharType="end"/>
            </w:r>
          </w:hyperlink>
        </w:p>
        <w:p w14:paraId="1292B38B" w14:textId="219716E7" w:rsidR="0074190C" w:rsidRDefault="0074190C">
          <w:pPr>
            <w:pStyle w:val="33"/>
            <w:tabs>
              <w:tab w:val="right" w:leader="dot" w:pos="8302"/>
            </w:tabs>
            <w:rPr>
              <w:noProof/>
            </w:rPr>
          </w:pPr>
          <w:hyperlink w:anchor="_Toc489298492" w:history="1">
            <w:r w:rsidRPr="00C519A0">
              <w:rPr>
                <w:rStyle w:val="af"/>
                <w:noProof/>
              </w:rPr>
              <w:t>5.2.4</w:t>
            </w:r>
            <w:r w:rsidRPr="00C519A0">
              <w:rPr>
                <w:rStyle w:val="af"/>
                <w:noProof/>
              </w:rPr>
              <w:t>本地缓存</w:t>
            </w:r>
            <w:r>
              <w:rPr>
                <w:noProof/>
                <w:webHidden/>
              </w:rPr>
              <w:tab/>
            </w:r>
            <w:r>
              <w:rPr>
                <w:noProof/>
                <w:webHidden/>
              </w:rPr>
              <w:fldChar w:fldCharType="begin"/>
            </w:r>
            <w:r>
              <w:rPr>
                <w:noProof/>
                <w:webHidden/>
              </w:rPr>
              <w:instrText xml:space="preserve"> PAGEREF _Toc489298492 \h </w:instrText>
            </w:r>
            <w:r>
              <w:rPr>
                <w:noProof/>
                <w:webHidden/>
              </w:rPr>
            </w:r>
            <w:r>
              <w:rPr>
                <w:noProof/>
                <w:webHidden/>
              </w:rPr>
              <w:fldChar w:fldCharType="separate"/>
            </w:r>
            <w:r>
              <w:rPr>
                <w:noProof/>
                <w:webHidden/>
              </w:rPr>
              <w:t>35</w:t>
            </w:r>
            <w:r>
              <w:rPr>
                <w:noProof/>
                <w:webHidden/>
              </w:rPr>
              <w:fldChar w:fldCharType="end"/>
            </w:r>
          </w:hyperlink>
        </w:p>
        <w:p w14:paraId="20FE9531" w14:textId="4EF4E120" w:rsidR="0074190C" w:rsidRDefault="0074190C">
          <w:pPr>
            <w:pStyle w:val="33"/>
            <w:tabs>
              <w:tab w:val="right" w:leader="dot" w:pos="8302"/>
            </w:tabs>
            <w:rPr>
              <w:noProof/>
            </w:rPr>
          </w:pPr>
          <w:hyperlink w:anchor="_Toc489298493" w:history="1">
            <w:r w:rsidRPr="00C519A0">
              <w:rPr>
                <w:rStyle w:val="af"/>
                <w:noProof/>
              </w:rPr>
              <w:t>5.2.5 LRU</w:t>
            </w:r>
            <w:r w:rsidRPr="00C519A0">
              <w:rPr>
                <w:rStyle w:val="af"/>
                <w:noProof/>
              </w:rPr>
              <w:t>替换策略</w:t>
            </w:r>
            <w:r>
              <w:rPr>
                <w:noProof/>
                <w:webHidden/>
              </w:rPr>
              <w:tab/>
            </w:r>
            <w:r>
              <w:rPr>
                <w:noProof/>
                <w:webHidden/>
              </w:rPr>
              <w:fldChar w:fldCharType="begin"/>
            </w:r>
            <w:r>
              <w:rPr>
                <w:noProof/>
                <w:webHidden/>
              </w:rPr>
              <w:instrText xml:space="preserve"> PAGEREF _Toc489298493 \h </w:instrText>
            </w:r>
            <w:r>
              <w:rPr>
                <w:noProof/>
                <w:webHidden/>
              </w:rPr>
            </w:r>
            <w:r>
              <w:rPr>
                <w:noProof/>
                <w:webHidden/>
              </w:rPr>
              <w:fldChar w:fldCharType="separate"/>
            </w:r>
            <w:r>
              <w:rPr>
                <w:noProof/>
                <w:webHidden/>
              </w:rPr>
              <w:t>36</w:t>
            </w:r>
            <w:r>
              <w:rPr>
                <w:noProof/>
                <w:webHidden/>
              </w:rPr>
              <w:fldChar w:fldCharType="end"/>
            </w:r>
          </w:hyperlink>
        </w:p>
        <w:p w14:paraId="61AE4D65" w14:textId="156DA847" w:rsidR="0074190C" w:rsidRDefault="0074190C">
          <w:pPr>
            <w:pStyle w:val="33"/>
            <w:tabs>
              <w:tab w:val="right" w:leader="dot" w:pos="8302"/>
            </w:tabs>
            <w:rPr>
              <w:noProof/>
            </w:rPr>
          </w:pPr>
          <w:hyperlink w:anchor="_Toc489298494" w:history="1">
            <w:r w:rsidRPr="00C519A0">
              <w:rPr>
                <w:rStyle w:val="af"/>
                <w:noProof/>
              </w:rPr>
              <w:t>5.2.6 Firefox</w:t>
            </w:r>
            <w:r w:rsidRPr="00C519A0">
              <w:rPr>
                <w:rStyle w:val="af"/>
                <w:noProof/>
              </w:rPr>
              <w:t>扩展</w:t>
            </w:r>
            <w:r>
              <w:rPr>
                <w:noProof/>
                <w:webHidden/>
              </w:rPr>
              <w:tab/>
            </w:r>
            <w:r>
              <w:rPr>
                <w:noProof/>
                <w:webHidden/>
              </w:rPr>
              <w:fldChar w:fldCharType="begin"/>
            </w:r>
            <w:r>
              <w:rPr>
                <w:noProof/>
                <w:webHidden/>
              </w:rPr>
              <w:instrText xml:space="preserve"> PAGEREF _Toc489298494 \h </w:instrText>
            </w:r>
            <w:r>
              <w:rPr>
                <w:noProof/>
                <w:webHidden/>
              </w:rPr>
            </w:r>
            <w:r>
              <w:rPr>
                <w:noProof/>
                <w:webHidden/>
              </w:rPr>
              <w:fldChar w:fldCharType="separate"/>
            </w:r>
            <w:r>
              <w:rPr>
                <w:noProof/>
                <w:webHidden/>
              </w:rPr>
              <w:t>37</w:t>
            </w:r>
            <w:r>
              <w:rPr>
                <w:noProof/>
                <w:webHidden/>
              </w:rPr>
              <w:fldChar w:fldCharType="end"/>
            </w:r>
          </w:hyperlink>
        </w:p>
        <w:p w14:paraId="76DBF84D" w14:textId="24561B53" w:rsidR="0074190C" w:rsidRDefault="0074190C">
          <w:pPr>
            <w:pStyle w:val="33"/>
            <w:tabs>
              <w:tab w:val="right" w:leader="dot" w:pos="8302"/>
            </w:tabs>
            <w:rPr>
              <w:noProof/>
            </w:rPr>
          </w:pPr>
          <w:hyperlink w:anchor="_Toc489298495" w:history="1">
            <w:r w:rsidRPr="00C519A0">
              <w:rPr>
                <w:rStyle w:val="af"/>
                <w:noProof/>
              </w:rPr>
              <w:t>5.2.7 Java SDK</w:t>
            </w:r>
            <w:r>
              <w:rPr>
                <w:noProof/>
                <w:webHidden/>
              </w:rPr>
              <w:tab/>
            </w:r>
            <w:r>
              <w:rPr>
                <w:noProof/>
                <w:webHidden/>
              </w:rPr>
              <w:fldChar w:fldCharType="begin"/>
            </w:r>
            <w:r>
              <w:rPr>
                <w:noProof/>
                <w:webHidden/>
              </w:rPr>
              <w:instrText xml:space="preserve"> PAGEREF _Toc489298495 \h </w:instrText>
            </w:r>
            <w:r>
              <w:rPr>
                <w:noProof/>
                <w:webHidden/>
              </w:rPr>
            </w:r>
            <w:r>
              <w:rPr>
                <w:noProof/>
                <w:webHidden/>
              </w:rPr>
              <w:fldChar w:fldCharType="separate"/>
            </w:r>
            <w:r>
              <w:rPr>
                <w:noProof/>
                <w:webHidden/>
              </w:rPr>
              <w:t>40</w:t>
            </w:r>
            <w:r>
              <w:rPr>
                <w:noProof/>
                <w:webHidden/>
              </w:rPr>
              <w:fldChar w:fldCharType="end"/>
            </w:r>
          </w:hyperlink>
        </w:p>
        <w:p w14:paraId="6FD18F4A" w14:textId="1F69F42B" w:rsidR="0074190C" w:rsidRDefault="0074190C">
          <w:pPr>
            <w:pStyle w:val="11"/>
            <w:rPr>
              <w:noProof/>
            </w:rPr>
          </w:pPr>
          <w:hyperlink w:anchor="_Toc489298496" w:history="1">
            <w:r w:rsidRPr="00C519A0">
              <w:rPr>
                <w:rStyle w:val="af"/>
                <w:rFonts w:ascii="Times New Roman" w:hAnsi="Times New Roman" w:cs="Times New Roman"/>
                <w:noProof/>
              </w:rPr>
              <w:t>第六章</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云存储中间件系统优化测试分析</w:t>
            </w:r>
            <w:r>
              <w:rPr>
                <w:noProof/>
                <w:webHidden/>
              </w:rPr>
              <w:tab/>
            </w:r>
            <w:r>
              <w:rPr>
                <w:noProof/>
                <w:webHidden/>
              </w:rPr>
              <w:fldChar w:fldCharType="begin"/>
            </w:r>
            <w:r>
              <w:rPr>
                <w:noProof/>
                <w:webHidden/>
              </w:rPr>
              <w:instrText xml:space="preserve"> PAGEREF _Toc489298496 \h </w:instrText>
            </w:r>
            <w:r>
              <w:rPr>
                <w:noProof/>
                <w:webHidden/>
              </w:rPr>
            </w:r>
            <w:r>
              <w:rPr>
                <w:noProof/>
                <w:webHidden/>
              </w:rPr>
              <w:fldChar w:fldCharType="separate"/>
            </w:r>
            <w:r>
              <w:rPr>
                <w:noProof/>
                <w:webHidden/>
              </w:rPr>
              <w:t>43</w:t>
            </w:r>
            <w:r>
              <w:rPr>
                <w:noProof/>
                <w:webHidden/>
              </w:rPr>
              <w:fldChar w:fldCharType="end"/>
            </w:r>
          </w:hyperlink>
        </w:p>
        <w:p w14:paraId="55730AAF" w14:textId="268D6832" w:rsidR="0074190C" w:rsidRDefault="0074190C">
          <w:pPr>
            <w:pStyle w:val="24"/>
            <w:tabs>
              <w:tab w:val="right" w:leader="dot" w:pos="8302"/>
            </w:tabs>
            <w:rPr>
              <w:noProof/>
            </w:rPr>
          </w:pPr>
          <w:hyperlink w:anchor="_Toc489298497" w:history="1">
            <w:r w:rsidRPr="00C519A0">
              <w:rPr>
                <w:rStyle w:val="af"/>
                <w:noProof/>
              </w:rPr>
              <w:t xml:space="preserve">6.1 </w:t>
            </w:r>
            <w:r w:rsidRPr="00C519A0">
              <w:rPr>
                <w:rStyle w:val="af"/>
                <w:noProof/>
              </w:rPr>
              <w:t>测试环境部署</w:t>
            </w:r>
            <w:r>
              <w:rPr>
                <w:noProof/>
                <w:webHidden/>
              </w:rPr>
              <w:tab/>
            </w:r>
            <w:r>
              <w:rPr>
                <w:noProof/>
                <w:webHidden/>
              </w:rPr>
              <w:fldChar w:fldCharType="begin"/>
            </w:r>
            <w:r>
              <w:rPr>
                <w:noProof/>
                <w:webHidden/>
              </w:rPr>
              <w:instrText xml:space="preserve"> PAGEREF _Toc489298497 \h </w:instrText>
            </w:r>
            <w:r>
              <w:rPr>
                <w:noProof/>
                <w:webHidden/>
              </w:rPr>
            </w:r>
            <w:r>
              <w:rPr>
                <w:noProof/>
                <w:webHidden/>
              </w:rPr>
              <w:fldChar w:fldCharType="separate"/>
            </w:r>
            <w:r>
              <w:rPr>
                <w:noProof/>
                <w:webHidden/>
              </w:rPr>
              <w:t>43</w:t>
            </w:r>
            <w:r>
              <w:rPr>
                <w:noProof/>
                <w:webHidden/>
              </w:rPr>
              <w:fldChar w:fldCharType="end"/>
            </w:r>
          </w:hyperlink>
        </w:p>
        <w:p w14:paraId="396DBEB4" w14:textId="55913AFB" w:rsidR="0074190C" w:rsidRDefault="0074190C">
          <w:pPr>
            <w:pStyle w:val="24"/>
            <w:tabs>
              <w:tab w:val="right" w:leader="dot" w:pos="8302"/>
            </w:tabs>
            <w:rPr>
              <w:noProof/>
            </w:rPr>
          </w:pPr>
          <w:hyperlink w:anchor="_Toc489298498" w:history="1">
            <w:r w:rsidRPr="00C519A0">
              <w:rPr>
                <w:rStyle w:val="af"/>
                <w:noProof/>
              </w:rPr>
              <w:t xml:space="preserve">6.2 </w:t>
            </w:r>
            <w:r w:rsidRPr="00C519A0">
              <w:rPr>
                <w:rStyle w:val="af"/>
                <w:noProof/>
              </w:rPr>
              <w:t>测试目的</w:t>
            </w:r>
            <w:r>
              <w:rPr>
                <w:noProof/>
                <w:webHidden/>
              </w:rPr>
              <w:tab/>
            </w:r>
            <w:r>
              <w:rPr>
                <w:noProof/>
                <w:webHidden/>
              </w:rPr>
              <w:fldChar w:fldCharType="begin"/>
            </w:r>
            <w:r>
              <w:rPr>
                <w:noProof/>
                <w:webHidden/>
              </w:rPr>
              <w:instrText xml:space="preserve"> PAGEREF _Toc489298498 \h </w:instrText>
            </w:r>
            <w:r>
              <w:rPr>
                <w:noProof/>
                <w:webHidden/>
              </w:rPr>
            </w:r>
            <w:r>
              <w:rPr>
                <w:noProof/>
                <w:webHidden/>
              </w:rPr>
              <w:fldChar w:fldCharType="separate"/>
            </w:r>
            <w:r>
              <w:rPr>
                <w:noProof/>
                <w:webHidden/>
              </w:rPr>
              <w:t>43</w:t>
            </w:r>
            <w:r>
              <w:rPr>
                <w:noProof/>
                <w:webHidden/>
              </w:rPr>
              <w:fldChar w:fldCharType="end"/>
            </w:r>
          </w:hyperlink>
        </w:p>
        <w:p w14:paraId="4239E525" w14:textId="37421D33" w:rsidR="0074190C" w:rsidRDefault="0074190C">
          <w:pPr>
            <w:pStyle w:val="24"/>
            <w:tabs>
              <w:tab w:val="right" w:leader="dot" w:pos="8302"/>
            </w:tabs>
            <w:rPr>
              <w:noProof/>
            </w:rPr>
          </w:pPr>
          <w:hyperlink w:anchor="_Toc489298499" w:history="1">
            <w:r w:rsidRPr="00C519A0">
              <w:rPr>
                <w:rStyle w:val="af"/>
                <w:noProof/>
              </w:rPr>
              <w:t xml:space="preserve">6.3 </w:t>
            </w:r>
            <w:r w:rsidRPr="00C519A0">
              <w:rPr>
                <w:rStyle w:val="af"/>
                <w:noProof/>
              </w:rPr>
              <w:t>功能测试</w:t>
            </w:r>
            <w:r>
              <w:rPr>
                <w:noProof/>
                <w:webHidden/>
              </w:rPr>
              <w:tab/>
            </w:r>
            <w:r>
              <w:rPr>
                <w:noProof/>
                <w:webHidden/>
              </w:rPr>
              <w:fldChar w:fldCharType="begin"/>
            </w:r>
            <w:r>
              <w:rPr>
                <w:noProof/>
                <w:webHidden/>
              </w:rPr>
              <w:instrText xml:space="preserve"> PAGEREF _Toc489298499 \h </w:instrText>
            </w:r>
            <w:r>
              <w:rPr>
                <w:noProof/>
                <w:webHidden/>
              </w:rPr>
            </w:r>
            <w:r>
              <w:rPr>
                <w:noProof/>
                <w:webHidden/>
              </w:rPr>
              <w:fldChar w:fldCharType="separate"/>
            </w:r>
            <w:r>
              <w:rPr>
                <w:noProof/>
                <w:webHidden/>
              </w:rPr>
              <w:t>44</w:t>
            </w:r>
            <w:r>
              <w:rPr>
                <w:noProof/>
                <w:webHidden/>
              </w:rPr>
              <w:fldChar w:fldCharType="end"/>
            </w:r>
          </w:hyperlink>
        </w:p>
        <w:p w14:paraId="4218898B" w14:textId="751DA9DD" w:rsidR="0074190C" w:rsidRDefault="0074190C">
          <w:pPr>
            <w:pStyle w:val="33"/>
            <w:tabs>
              <w:tab w:val="right" w:leader="dot" w:pos="8302"/>
            </w:tabs>
            <w:rPr>
              <w:noProof/>
            </w:rPr>
          </w:pPr>
          <w:hyperlink w:anchor="_Toc489298500" w:history="1">
            <w:r w:rsidRPr="00C519A0">
              <w:rPr>
                <w:rStyle w:val="af"/>
                <w:noProof/>
              </w:rPr>
              <w:t xml:space="preserve">6.3.1 </w:t>
            </w:r>
            <w:r w:rsidRPr="00C519A0">
              <w:rPr>
                <w:rStyle w:val="af"/>
                <w:noProof/>
              </w:rPr>
              <w:t>持久会话管理功能测试</w:t>
            </w:r>
            <w:r>
              <w:rPr>
                <w:noProof/>
                <w:webHidden/>
              </w:rPr>
              <w:tab/>
            </w:r>
            <w:r>
              <w:rPr>
                <w:noProof/>
                <w:webHidden/>
              </w:rPr>
              <w:fldChar w:fldCharType="begin"/>
            </w:r>
            <w:r>
              <w:rPr>
                <w:noProof/>
                <w:webHidden/>
              </w:rPr>
              <w:instrText xml:space="preserve"> PAGEREF _Toc489298500 \h </w:instrText>
            </w:r>
            <w:r>
              <w:rPr>
                <w:noProof/>
                <w:webHidden/>
              </w:rPr>
            </w:r>
            <w:r>
              <w:rPr>
                <w:noProof/>
                <w:webHidden/>
              </w:rPr>
              <w:fldChar w:fldCharType="separate"/>
            </w:r>
            <w:r>
              <w:rPr>
                <w:noProof/>
                <w:webHidden/>
              </w:rPr>
              <w:t>44</w:t>
            </w:r>
            <w:r>
              <w:rPr>
                <w:noProof/>
                <w:webHidden/>
              </w:rPr>
              <w:fldChar w:fldCharType="end"/>
            </w:r>
          </w:hyperlink>
        </w:p>
        <w:p w14:paraId="42616FD0" w14:textId="0822970C" w:rsidR="0074190C" w:rsidRDefault="0074190C">
          <w:pPr>
            <w:pStyle w:val="33"/>
            <w:tabs>
              <w:tab w:val="right" w:leader="dot" w:pos="8302"/>
            </w:tabs>
            <w:rPr>
              <w:noProof/>
            </w:rPr>
          </w:pPr>
          <w:hyperlink w:anchor="_Toc489298501" w:history="1">
            <w:r w:rsidRPr="00C519A0">
              <w:rPr>
                <w:rStyle w:val="af"/>
                <w:noProof/>
              </w:rPr>
              <w:t xml:space="preserve">6.3.2 </w:t>
            </w:r>
            <w:r w:rsidRPr="00C519A0">
              <w:rPr>
                <w:rStyle w:val="af"/>
                <w:noProof/>
              </w:rPr>
              <w:t>大文件上传功能测试</w:t>
            </w:r>
            <w:r>
              <w:rPr>
                <w:noProof/>
                <w:webHidden/>
              </w:rPr>
              <w:tab/>
            </w:r>
            <w:r>
              <w:rPr>
                <w:noProof/>
                <w:webHidden/>
              </w:rPr>
              <w:fldChar w:fldCharType="begin"/>
            </w:r>
            <w:r>
              <w:rPr>
                <w:noProof/>
                <w:webHidden/>
              </w:rPr>
              <w:instrText xml:space="preserve"> PAGEREF _Toc489298501 \h </w:instrText>
            </w:r>
            <w:r>
              <w:rPr>
                <w:noProof/>
                <w:webHidden/>
              </w:rPr>
            </w:r>
            <w:r>
              <w:rPr>
                <w:noProof/>
                <w:webHidden/>
              </w:rPr>
              <w:fldChar w:fldCharType="separate"/>
            </w:r>
            <w:r>
              <w:rPr>
                <w:noProof/>
                <w:webHidden/>
              </w:rPr>
              <w:t>44</w:t>
            </w:r>
            <w:r>
              <w:rPr>
                <w:noProof/>
                <w:webHidden/>
              </w:rPr>
              <w:fldChar w:fldCharType="end"/>
            </w:r>
          </w:hyperlink>
        </w:p>
        <w:p w14:paraId="2F0B61FE" w14:textId="30B889C1" w:rsidR="0074190C" w:rsidRDefault="0074190C">
          <w:pPr>
            <w:pStyle w:val="33"/>
            <w:tabs>
              <w:tab w:val="right" w:leader="dot" w:pos="8302"/>
            </w:tabs>
            <w:rPr>
              <w:noProof/>
            </w:rPr>
          </w:pPr>
          <w:hyperlink w:anchor="_Toc489298502" w:history="1">
            <w:r w:rsidRPr="00C519A0">
              <w:rPr>
                <w:rStyle w:val="af"/>
                <w:noProof/>
              </w:rPr>
              <w:t xml:space="preserve">6.3.3 </w:t>
            </w:r>
            <w:r w:rsidRPr="00C519A0">
              <w:rPr>
                <w:rStyle w:val="af"/>
                <w:noProof/>
              </w:rPr>
              <w:t>本地缓存功能测试</w:t>
            </w:r>
            <w:r>
              <w:rPr>
                <w:noProof/>
                <w:webHidden/>
              </w:rPr>
              <w:tab/>
            </w:r>
            <w:r>
              <w:rPr>
                <w:noProof/>
                <w:webHidden/>
              </w:rPr>
              <w:fldChar w:fldCharType="begin"/>
            </w:r>
            <w:r>
              <w:rPr>
                <w:noProof/>
                <w:webHidden/>
              </w:rPr>
              <w:instrText xml:space="preserve"> PAGEREF _Toc489298502 \h </w:instrText>
            </w:r>
            <w:r>
              <w:rPr>
                <w:noProof/>
                <w:webHidden/>
              </w:rPr>
            </w:r>
            <w:r>
              <w:rPr>
                <w:noProof/>
                <w:webHidden/>
              </w:rPr>
              <w:fldChar w:fldCharType="separate"/>
            </w:r>
            <w:r>
              <w:rPr>
                <w:noProof/>
                <w:webHidden/>
              </w:rPr>
              <w:t>45</w:t>
            </w:r>
            <w:r>
              <w:rPr>
                <w:noProof/>
                <w:webHidden/>
              </w:rPr>
              <w:fldChar w:fldCharType="end"/>
            </w:r>
          </w:hyperlink>
        </w:p>
        <w:p w14:paraId="62BB2889" w14:textId="466EAE17" w:rsidR="0074190C" w:rsidRDefault="0074190C">
          <w:pPr>
            <w:pStyle w:val="33"/>
            <w:tabs>
              <w:tab w:val="right" w:leader="dot" w:pos="8302"/>
            </w:tabs>
            <w:rPr>
              <w:noProof/>
            </w:rPr>
          </w:pPr>
          <w:hyperlink w:anchor="_Toc489298503" w:history="1">
            <w:r w:rsidRPr="00C519A0">
              <w:rPr>
                <w:rStyle w:val="af"/>
                <w:noProof/>
              </w:rPr>
              <w:t xml:space="preserve">6.3.2 </w:t>
            </w:r>
            <w:r w:rsidRPr="00C519A0">
              <w:rPr>
                <w:rStyle w:val="af"/>
                <w:noProof/>
              </w:rPr>
              <w:t>多应用适配功能测试</w:t>
            </w:r>
            <w:r>
              <w:rPr>
                <w:noProof/>
                <w:webHidden/>
              </w:rPr>
              <w:tab/>
            </w:r>
            <w:r>
              <w:rPr>
                <w:noProof/>
                <w:webHidden/>
              </w:rPr>
              <w:fldChar w:fldCharType="begin"/>
            </w:r>
            <w:r>
              <w:rPr>
                <w:noProof/>
                <w:webHidden/>
              </w:rPr>
              <w:instrText xml:space="preserve"> PAGEREF _Toc489298503 \h </w:instrText>
            </w:r>
            <w:r>
              <w:rPr>
                <w:noProof/>
                <w:webHidden/>
              </w:rPr>
            </w:r>
            <w:r>
              <w:rPr>
                <w:noProof/>
                <w:webHidden/>
              </w:rPr>
              <w:fldChar w:fldCharType="separate"/>
            </w:r>
            <w:r>
              <w:rPr>
                <w:noProof/>
                <w:webHidden/>
              </w:rPr>
              <w:t>47</w:t>
            </w:r>
            <w:r>
              <w:rPr>
                <w:noProof/>
                <w:webHidden/>
              </w:rPr>
              <w:fldChar w:fldCharType="end"/>
            </w:r>
          </w:hyperlink>
        </w:p>
        <w:p w14:paraId="410EF2C0" w14:textId="5C3C21B3" w:rsidR="0074190C" w:rsidRDefault="0074190C">
          <w:pPr>
            <w:pStyle w:val="24"/>
            <w:tabs>
              <w:tab w:val="right" w:leader="dot" w:pos="8302"/>
            </w:tabs>
            <w:rPr>
              <w:noProof/>
            </w:rPr>
          </w:pPr>
          <w:hyperlink w:anchor="_Toc489298504" w:history="1">
            <w:r w:rsidRPr="00C519A0">
              <w:rPr>
                <w:rStyle w:val="af"/>
                <w:noProof/>
              </w:rPr>
              <w:t xml:space="preserve">6.4 </w:t>
            </w:r>
            <w:r w:rsidRPr="00C519A0">
              <w:rPr>
                <w:rStyle w:val="af"/>
                <w:noProof/>
              </w:rPr>
              <w:t>性能分析</w:t>
            </w:r>
            <w:r>
              <w:rPr>
                <w:noProof/>
                <w:webHidden/>
              </w:rPr>
              <w:tab/>
            </w:r>
            <w:r>
              <w:rPr>
                <w:noProof/>
                <w:webHidden/>
              </w:rPr>
              <w:fldChar w:fldCharType="begin"/>
            </w:r>
            <w:r>
              <w:rPr>
                <w:noProof/>
                <w:webHidden/>
              </w:rPr>
              <w:instrText xml:space="preserve"> PAGEREF _Toc489298504 \h </w:instrText>
            </w:r>
            <w:r>
              <w:rPr>
                <w:noProof/>
                <w:webHidden/>
              </w:rPr>
            </w:r>
            <w:r>
              <w:rPr>
                <w:noProof/>
                <w:webHidden/>
              </w:rPr>
              <w:fldChar w:fldCharType="separate"/>
            </w:r>
            <w:r>
              <w:rPr>
                <w:noProof/>
                <w:webHidden/>
              </w:rPr>
              <w:t>49</w:t>
            </w:r>
            <w:r>
              <w:rPr>
                <w:noProof/>
                <w:webHidden/>
              </w:rPr>
              <w:fldChar w:fldCharType="end"/>
            </w:r>
          </w:hyperlink>
        </w:p>
        <w:p w14:paraId="75838790" w14:textId="6F4B37BE" w:rsidR="0074190C" w:rsidRDefault="0074190C">
          <w:pPr>
            <w:pStyle w:val="33"/>
            <w:tabs>
              <w:tab w:val="right" w:leader="dot" w:pos="8302"/>
            </w:tabs>
            <w:rPr>
              <w:noProof/>
            </w:rPr>
          </w:pPr>
          <w:hyperlink w:anchor="_Toc489298505" w:history="1">
            <w:r w:rsidRPr="00C519A0">
              <w:rPr>
                <w:rStyle w:val="af"/>
                <w:noProof/>
              </w:rPr>
              <w:t>6.4.1</w:t>
            </w:r>
            <w:r w:rsidRPr="00C519A0">
              <w:rPr>
                <w:rStyle w:val="af"/>
                <w:noProof/>
              </w:rPr>
              <w:t>安全性分析</w:t>
            </w:r>
            <w:r>
              <w:rPr>
                <w:noProof/>
                <w:webHidden/>
              </w:rPr>
              <w:tab/>
            </w:r>
            <w:r>
              <w:rPr>
                <w:noProof/>
                <w:webHidden/>
              </w:rPr>
              <w:fldChar w:fldCharType="begin"/>
            </w:r>
            <w:r>
              <w:rPr>
                <w:noProof/>
                <w:webHidden/>
              </w:rPr>
              <w:instrText xml:space="preserve"> PAGEREF _Toc489298505 \h </w:instrText>
            </w:r>
            <w:r>
              <w:rPr>
                <w:noProof/>
                <w:webHidden/>
              </w:rPr>
            </w:r>
            <w:r>
              <w:rPr>
                <w:noProof/>
                <w:webHidden/>
              </w:rPr>
              <w:fldChar w:fldCharType="separate"/>
            </w:r>
            <w:r>
              <w:rPr>
                <w:noProof/>
                <w:webHidden/>
              </w:rPr>
              <w:t>49</w:t>
            </w:r>
            <w:r>
              <w:rPr>
                <w:noProof/>
                <w:webHidden/>
              </w:rPr>
              <w:fldChar w:fldCharType="end"/>
            </w:r>
          </w:hyperlink>
        </w:p>
        <w:p w14:paraId="51F49B05" w14:textId="759B6A53" w:rsidR="0074190C" w:rsidRDefault="0074190C">
          <w:pPr>
            <w:pStyle w:val="33"/>
            <w:tabs>
              <w:tab w:val="right" w:leader="dot" w:pos="8302"/>
            </w:tabs>
            <w:rPr>
              <w:noProof/>
            </w:rPr>
          </w:pPr>
          <w:hyperlink w:anchor="_Toc489298506" w:history="1">
            <w:r w:rsidRPr="00C519A0">
              <w:rPr>
                <w:rStyle w:val="af"/>
                <w:noProof/>
              </w:rPr>
              <w:t>6.4.2</w:t>
            </w:r>
            <w:r w:rsidRPr="00C519A0">
              <w:rPr>
                <w:rStyle w:val="af"/>
                <w:noProof/>
              </w:rPr>
              <w:t>稳定性分析</w:t>
            </w:r>
            <w:r>
              <w:rPr>
                <w:noProof/>
                <w:webHidden/>
              </w:rPr>
              <w:tab/>
            </w:r>
            <w:r>
              <w:rPr>
                <w:noProof/>
                <w:webHidden/>
              </w:rPr>
              <w:fldChar w:fldCharType="begin"/>
            </w:r>
            <w:r>
              <w:rPr>
                <w:noProof/>
                <w:webHidden/>
              </w:rPr>
              <w:instrText xml:space="preserve"> PAGEREF _Toc489298506 \h </w:instrText>
            </w:r>
            <w:r>
              <w:rPr>
                <w:noProof/>
                <w:webHidden/>
              </w:rPr>
            </w:r>
            <w:r>
              <w:rPr>
                <w:noProof/>
                <w:webHidden/>
              </w:rPr>
              <w:fldChar w:fldCharType="separate"/>
            </w:r>
            <w:r>
              <w:rPr>
                <w:noProof/>
                <w:webHidden/>
              </w:rPr>
              <w:t>50</w:t>
            </w:r>
            <w:r>
              <w:rPr>
                <w:noProof/>
                <w:webHidden/>
              </w:rPr>
              <w:fldChar w:fldCharType="end"/>
            </w:r>
          </w:hyperlink>
        </w:p>
        <w:p w14:paraId="2FEBE476" w14:textId="5AB19953" w:rsidR="0074190C" w:rsidRDefault="0074190C">
          <w:pPr>
            <w:pStyle w:val="24"/>
            <w:tabs>
              <w:tab w:val="right" w:leader="dot" w:pos="8302"/>
            </w:tabs>
            <w:rPr>
              <w:noProof/>
            </w:rPr>
          </w:pPr>
          <w:hyperlink w:anchor="_Toc489298507" w:history="1">
            <w:r w:rsidRPr="00C519A0">
              <w:rPr>
                <w:rStyle w:val="af"/>
                <w:noProof/>
              </w:rPr>
              <w:t xml:space="preserve">6.5 </w:t>
            </w:r>
            <w:r w:rsidRPr="00C519A0">
              <w:rPr>
                <w:rStyle w:val="af"/>
                <w:noProof/>
              </w:rPr>
              <w:t>对比分析</w:t>
            </w:r>
            <w:r>
              <w:rPr>
                <w:noProof/>
                <w:webHidden/>
              </w:rPr>
              <w:tab/>
            </w:r>
            <w:r>
              <w:rPr>
                <w:noProof/>
                <w:webHidden/>
              </w:rPr>
              <w:fldChar w:fldCharType="begin"/>
            </w:r>
            <w:r>
              <w:rPr>
                <w:noProof/>
                <w:webHidden/>
              </w:rPr>
              <w:instrText xml:space="preserve"> PAGEREF _Toc489298507 \h </w:instrText>
            </w:r>
            <w:r>
              <w:rPr>
                <w:noProof/>
                <w:webHidden/>
              </w:rPr>
            </w:r>
            <w:r>
              <w:rPr>
                <w:noProof/>
                <w:webHidden/>
              </w:rPr>
              <w:fldChar w:fldCharType="separate"/>
            </w:r>
            <w:r>
              <w:rPr>
                <w:noProof/>
                <w:webHidden/>
              </w:rPr>
              <w:t>51</w:t>
            </w:r>
            <w:r>
              <w:rPr>
                <w:noProof/>
                <w:webHidden/>
              </w:rPr>
              <w:fldChar w:fldCharType="end"/>
            </w:r>
          </w:hyperlink>
        </w:p>
        <w:p w14:paraId="07A84DF3" w14:textId="68C99B04" w:rsidR="0074190C" w:rsidRDefault="0074190C">
          <w:pPr>
            <w:pStyle w:val="33"/>
            <w:tabs>
              <w:tab w:val="right" w:leader="dot" w:pos="8302"/>
            </w:tabs>
            <w:rPr>
              <w:noProof/>
            </w:rPr>
          </w:pPr>
          <w:hyperlink w:anchor="_Toc489298508" w:history="1">
            <w:r w:rsidRPr="00C519A0">
              <w:rPr>
                <w:rStyle w:val="af"/>
                <w:noProof/>
              </w:rPr>
              <w:t>6.5.1</w:t>
            </w:r>
            <w:r w:rsidRPr="00C519A0">
              <w:rPr>
                <w:rStyle w:val="af"/>
                <w:noProof/>
              </w:rPr>
              <w:t>原中间系统对比分析</w:t>
            </w:r>
            <w:r>
              <w:rPr>
                <w:noProof/>
                <w:webHidden/>
              </w:rPr>
              <w:tab/>
            </w:r>
            <w:r>
              <w:rPr>
                <w:noProof/>
                <w:webHidden/>
              </w:rPr>
              <w:fldChar w:fldCharType="begin"/>
            </w:r>
            <w:r>
              <w:rPr>
                <w:noProof/>
                <w:webHidden/>
              </w:rPr>
              <w:instrText xml:space="preserve"> PAGEREF _Toc489298508 \h </w:instrText>
            </w:r>
            <w:r>
              <w:rPr>
                <w:noProof/>
                <w:webHidden/>
              </w:rPr>
            </w:r>
            <w:r>
              <w:rPr>
                <w:noProof/>
                <w:webHidden/>
              </w:rPr>
              <w:fldChar w:fldCharType="separate"/>
            </w:r>
            <w:r>
              <w:rPr>
                <w:noProof/>
                <w:webHidden/>
              </w:rPr>
              <w:t>51</w:t>
            </w:r>
            <w:r>
              <w:rPr>
                <w:noProof/>
                <w:webHidden/>
              </w:rPr>
              <w:fldChar w:fldCharType="end"/>
            </w:r>
          </w:hyperlink>
        </w:p>
        <w:p w14:paraId="5EC316E7" w14:textId="174FC768" w:rsidR="0074190C" w:rsidRDefault="0074190C">
          <w:pPr>
            <w:pStyle w:val="33"/>
            <w:tabs>
              <w:tab w:val="right" w:leader="dot" w:pos="8302"/>
            </w:tabs>
            <w:rPr>
              <w:noProof/>
            </w:rPr>
          </w:pPr>
          <w:hyperlink w:anchor="_Toc489298509" w:history="1">
            <w:r w:rsidRPr="00C519A0">
              <w:rPr>
                <w:rStyle w:val="af"/>
                <w:noProof/>
              </w:rPr>
              <w:t>6.5.1</w:t>
            </w:r>
            <w:r w:rsidRPr="00C519A0">
              <w:rPr>
                <w:rStyle w:val="af"/>
                <w:noProof/>
              </w:rPr>
              <w:t>同类产品对比分析</w:t>
            </w:r>
            <w:r>
              <w:rPr>
                <w:noProof/>
                <w:webHidden/>
              </w:rPr>
              <w:tab/>
            </w:r>
            <w:r>
              <w:rPr>
                <w:noProof/>
                <w:webHidden/>
              </w:rPr>
              <w:fldChar w:fldCharType="begin"/>
            </w:r>
            <w:r>
              <w:rPr>
                <w:noProof/>
                <w:webHidden/>
              </w:rPr>
              <w:instrText xml:space="preserve"> PAGEREF _Toc489298509 \h </w:instrText>
            </w:r>
            <w:r>
              <w:rPr>
                <w:noProof/>
                <w:webHidden/>
              </w:rPr>
            </w:r>
            <w:r>
              <w:rPr>
                <w:noProof/>
                <w:webHidden/>
              </w:rPr>
              <w:fldChar w:fldCharType="separate"/>
            </w:r>
            <w:r>
              <w:rPr>
                <w:noProof/>
                <w:webHidden/>
              </w:rPr>
              <w:t>52</w:t>
            </w:r>
            <w:r>
              <w:rPr>
                <w:noProof/>
                <w:webHidden/>
              </w:rPr>
              <w:fldChar w:fldCharType="end"/>
            </w:r>
          </w:hyperlink>
        </w:p>
        <w:p w14:paraId="7D527B86" w14:textId="1719BEF0" w:rsidR="0074190C" w:rsidRDefault="0074190C">
          <w:pPr>
            <w:pStyle w:val="11"/>
            <w:rPr>
              <w:noProof/>
            </w:rPr>
          </w:pPr>
          <w:hyperlink w:anchor="_Toc489298510" w:history="1">
            <w:r w:rsidRPr="00C519A0">
              <w:rPr>
                <w:rStyle w:val="af"/>
                <w:rFonts w:ascii="Times New Roman" w:hAnsi="Times New Roman" w:cs="Times New Roman"/>
                <w:noProof/>
              </w:rPr>
              <w:t>第七章</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9298510 \h </w:instrText>
            </w:r>
            <w:r>
              <w:rPr>
                <w:noProof/>
                <w:webHidden/>
              </w:rPr>
            </w:r>
            <w:r>
              <w:rPr>
                <w:noProof/>
                <w:webHidden/>
              </w:rPr>
              <w:fldChar w:fldCharType="separate"/>
            </w:r>
            <w:r>
              <w:rPr>
                <w:noProof/>
                <w:webHidden/>
              </w:rPr>
              <w:t>54</w:t>
            </w:r>
            <w:r>
              <w:rPr>
                <w:noProof/>
                <w:webHidden/>
              </w:rPr>
              <w:fldChar w:fldCharType="end"/>
            </w:r>
          </w:hyperlink>
        </w:p>
        <w:p w14:paraId="6059BB30" w14:textId="6199FD2E" w:rsidR="0074190C" w:rsidRDefault="0074190C">
          <w:pPr>
            <w:pStyle w:val="24"/>
            <w:tabs>
              <w:tab w:val="right" w:leader="dot" w:pos="8302"/>
            </w:tabs>
            <w:rPr>
              <w:noProof/>
            </w:rPr>
          </w:pPr>
          <w:hyperlink w:anchor="_Toc489298511" w:history="1">
            <w:r w:rsidRPr="00C519A0">
              <w:rPr>
                <w:rStyle w:val="af"/>
                <w:noProof/>
              </w:rPr>
              <w:t xml:space="preserve">7.1 </w:t>
            </w:r>
            <w:r w:rsidRPr="00C519A0">
              <w:rPr>
                <w:rStyle w:val="af"/>
                <w:noProof/>
              </w:rPr>
              <w:t>总结</w:t>
            </w:r>
            <w:r>
              <w:rPr>
                <w:noProof/>
                <w:webHidden/>
              </w:rPr>
              <w:tab/>
            </w:r>
            <w:r>
              <w:rPr>
                <w:noProof/>
                <w:webHidden/>
              </w:rPr>
              <w:fldChar w:fldCharType="begin"/>
            </w:r>
            <w:r>
              <w:rPr>
                <w:noProof/>
                <w:webHidden/>
              </w:rPr>
              <w:instrText xml:space="preserve"> PAGEREF _Toc489298511 \h </w:instrText>
            </w:r>
            <w:r>
              <w:rPr>
                <w:noProof/>
                <w:webHidden/>
              </w:rPr>
            </w:r>
            <w:r>
              <w:rPr>
                <w:noProof/>
                <w:webHidden/>
              </w:rPr>
              <w:fldChar w:fldCharType="separate"/>
            </w:r>
            <w:r>
              <w:rPr>
                <w:noProof/>
                <w:webHidden/>
              </w:rPr>
              <w:t>54</w:t>
            </w:r>
            <w:r>
              <w:rPr>
                <w:noProof/>
                <w:webHidden/>
              </w:rPr>
              <w:fldChar w:fldCharType="end"/>
            </w:r>
          </w:hyperlink>
        </w:p>
        <w:p w14:paraId="6D6F15D9" w14:textId="6ED0C956" w:rsidR="0074190C" w:rsidRDefault="0074190C">
          <w:pPr>
            <w:pStyle w:val="24"/>
            <w:tabs>
              <w:tab w:val="right" w:leader="dot" w:pos="8302"/>
            </w:tabs>
            <w:rPr>
              <w:noProof/>
            </w:rPr>
          </w:pPr>
          <w:hyperlink w:anchor="_Toc489298512" w:history="1">
            <w:r w:rsidRPr="00C519A0">
              <w:rPr>
                <w:rStyle w:val="af"/>
                <w:noProof/>
              </w:rPr>
              <w:t xml:space="preserve">7.2 </w:t>
            </w:r>
            <w:r w:rsidRPr="00C519A0">
              <w:rPr>
                <w:rStyle w:val="af"/>
                <w:noProof/>
              </w:rPr>
              <w:t>展望</w:t>
            </w:r>
            <w:r>
              <w:rPr>
                <w:noProof/>
                <w:webHidden/>
              </w:rPr>
              <w:tab/>
            </w:r>
            <w:r>
              <w:rPr>
                <w:noProof/>
                <w:webHidden/>
              </w:rPr>
              <w:fldChar w:fldCharType="begin"/>
            </w:r>
            <w:r>
              <w:rPr>
                <w:noProof/>
                <w:webHidden/>
              </w:rPr>
              <w:instrText xml:space="preserve"> PAGEREF _Toc489298512 \h </w:instrText>
            </w:r>
            <w:r>
              <w:rPr>
                <w:noProof/>
                <w:webHidden/>
              </w:rPr>
            </w:r>
            <w:r>
              <w:rPr>
                <w:noProof/>
                <w:webHidden/>
              </w:rPr>
              <w:fldChar w:fldCharType="separate"/>
            </w:r>
            <w:r>
              <w:rPr>
                <w:noProof/>
                <w:webHidden/>
              </w:rPr>
              <w:t>54</w:t>
            </w:r>
            <w:r>
              <w:rPr>
                <w:noProof/>
                <w:webHidden/>
              </w:rPr>
              <w:fldChar w:fldCharType="end"/>
            </w:r>
          </w:hyperlink>
        </w:p>
        <w:p w14:paraId="59A617DF" w14:textId="6DEF98EA" w:rsidR="0074190C" w:rsidRDefault="0074190C">
          <w:pPr>
            <w:pStyle w:val="11"/>
            <w:rPr>
              <w:noProof/>
            </w:rPr>
          </w:pPr>
          <w:hyperlink w:anchor="_Toc489298513" w:history="1">
            <w:r w:rsidRPr="00C519A0">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9298513 \h </w:instrText>
            </w:r>
            <w:r>
              <w:rPr>
                <w:noProof/>
                <w:webHidden/>
              </w:rPr>
            </w:r>
            <w:r>
              <w:rPr>
                <w:noProof/>
                <w:webHidden/>
              </w:rPr>
              <w:fldChar w:fldCharType="separate"/>
            </w:r>
            <w:r>
              <w:rPr>
                <w:noProof/>
                <w:webHidden/>
              </w:rPr>
              <w:t>56</w:t>
            </w:r>
            <w:r>
              <w:rPr>
                <w:noProof/>
                <w:webHidden/>
              </w:rPr>
              <w:fldChar w:fldCharType="end"/>
            </w:r>
          </w:hyperlink>
        </w:p>
        <w:p w14:paraId="53EEB188" w14:textId="4292AC52" w:rsidR="0074190C" w:rsidRDefault="0074190C">
          <w:pPr>
            <w:pStyle w:val="11"/>
            <w:rPr>
              <w:noProof/>
            </w:rPr>
          </w:pPr>
          <w:hyperlink w:anchor="_Toc489298514" w:history="1">
            <w:r w:rsidRPr="00C519A0">
              <w:rPr>
                <w:rStyle w:val="af"/>
                <w:rFonts w:ascii="Times New Roman" w:hAnsi="Times New Roman" w:cs="Times New Roman"/>
                <w:noProof/>
              </w:rPr>
              <w:t>致</w:t>
            </w:r>
            <w:r w:rsidRPr="00C519A0">
              <w:rPr>
                <w:rStyle w:val="af"/>
                <w:rFonts w:ascii="Times New Roman" w:hAnsi="Times New Roman" w:cs="Times New Roman"/>
                <w:noProof/>
              </w:rPr>
              <w:t xml:space="preserve">   </w:t>
            </w:r>
            <w:r w:rsidRPr="00C519A0">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89298514 \h </w:instrText>
            </w:r>
            <w:r>
              <w:rPr>
                <w:noProof/>
                <w:webHidden/>
              </w:rPr>
            </w:r>
            <w:r>
              <w:rPr>
                <w:noProof/>
                <w:webHidden/>
              </w:rPr>
              <w:fldChar w:fldCharType="separate"/>
            </w:r>
            <w:r>
              <w:rPr>
                <w:noProof/>
                <w:webHidden/>
              </w:rPr>
              <w:t>57</w:t>
            </w:r>
            <w:r>
              <w:rPr>
                <w:noProof/>
                <w:webHidden/>
              </w:rPr>
              <w:fldChar w:fldCharType="end"/>
            </w:r>
          </w:hyperlink>
        </w:p>
        <w:p w14:paraId="400458A0" w14:textId="36B64F93"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298435"/>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9298436"/>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298437"/>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298438"/>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2"/>
          <w:rFonts w:ascii="Calibri" w:eastAsia="宋体" w:hAnsi="Calibri" w:cs="Times New Roman"/>
        </w:rPr>
        <w:commentReference w:id="45"/>
      </w:r>
      <w:commentRangeEnd w:id="46"/>
      <w:r w:rsidR="00B41A84">
        <w:rPr>
          <w:rStyle w:val="af2"/>
          <w:rFonts w:ascii="Calibri" w:eastAsia="宋体"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2"/>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2"/>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2"/>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2"/>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f2"/>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f2"/>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f2"/>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f2"/>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4E08DE3D" w14:textId="3CC3723D" w:rsidR="002E3864" w:rsidRDefault="002E3864" w:rsidP="00843C9E">
      <w:pPr>
        <w:pStyle w:val="21"/>
      </w:pPr>
      <w:bookmarkStart w:id="55" w:name="_Toc489298439"/>
      <w:r w:rsidRPr="00B87EE1">
        <w:t xml:space="preserve">1.2 </w:t>
      </w:r>
      <w:bookmarkEnd w:id="25"/>
      <w:bookmarkEnd w:id="26"/>
      <w:bookmarkEnd w:id="27"/>
      <w:r w:rsidR="00C06BEE">
        <w:rPr>
          <w:rFonts w:hint="eastAsia"/>
        </w:rPr>
        <w:t>研究内容及意义</w:t>
      </w:r>
      <w:bookmarkEnd w:id="55"/>
    </w:p>
    <w:p w14:paraId="53E4119F" w14:textId="507DA1CE" w:rsid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943525">
        <w:rPr>
          <w:rFonts w:ascii="Times New Roman" w:hAnsi="Times New Roman" w:cs="Times New Roman" w:hint="eastAsia"/>
          <w:spacing w:val="10"/>
          <w:sz w:val="24"/>
        </w:rPr>
        <w:t>而</w:t>
      </w:r>
      <w:r w:rsidR="001F0FE9">
        <w:rPr>
          <w:rFonts w:ascii="Times New Roman" w:hAnsi="Times New Roman" w:cs="Times New Roman" w:hint="eastAsia"/>
          <w:spacing w:val="10"/>
          <w:sz w:val="24"/>
        </w:rPr>
        <w:t>各大云存储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存储行业的发展趋势</w:t>
      </w:r>
      <w:r w:rsidR="00B447F7">
        <w:rPr>
          <w:rFonts w:ascii="Times New Roman" w:hAnsi="Times New Roman" w:cs="Times New Roman" w:hint="eastAsia"/>
          <w:spacing w:val="10"/>
          <w:sz w:val="24"/>
        </w:rPr>
        <w:t>。</w:t>
      </w:r>
    </w:p>
    <w:p w14:paraId="31BD8B10" w14:textId="2303CDA5" w:rsidR="00D96D61" w:rsidRPr="004515D0" w:rsidRDefault="00437995"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此外，</w:t>
      </w:r>
      <w:r w:rsidR="00D96D61">
        <w:rPr>
          <w:rFonts w:ascii="Times New Roman" w:hAnsi="Times New Roman" w:cs="Times New Roman" w:hint="eastAsia"/>
          <w:spacing w:val="10"/>
          <w:sz w:val="24"/>
        </w:rPr>
        <w:t>尽管成熟的云存储服务产品在市场上取得了很大的成功，然而仍</w:t>
      </w:r>
      <w:r w:rsidR="00895D14">
        <w:rPr>
          <w:rFonts w:ascii="Times New Roman" w:hAnsi="Times New Roman" w:cs="Times New Roman" w:hint="eastAsia"/>
          <w:spacing w:val="10"/>
          <w:sz w:val="24"/>
        </w:rPr>
        <w:t>存</w:t>
      </w:r>
      <w:r w:rsidR="00D96D61">
        <w:rPr>
          <w:rFonts w:ascii="Times New Roman" w:hAnsi="Times New Roman" w:cs="Times New Roman" w:hint="eastAsia"/>
          <w:spacing w:val="10"/>
          <w:sz w:val="24"/>
        </w:rPr>
        <w:t>在一些问题。在功能上，经过</w:t>
      </w:r>
      <w:r w:rsidR="004176C0">
        <w:rPr>
          <w:rFonts w:ascii="Times New Roman" w:hAnsi="Times New Roman" w:cs="Times New Roman" w:hint="eastAsia"/>
          <w:spacing w:val="10"/>
          <w:sz w:val="24"/>
        </w:rPr>
        <w:t>系统</w:t>
      </w:r>
      <w:r w:rsidR="00D96D61">
        <w:rPr>
          <w:rFonts w:ascii="Times New Roman" w:hAnsi="Times New Roman" w:cs="Times New Roman" w:hint="eastAsia"/>
          <w:spacing w:val="10"/>
          <w:sz w:val="24"/>
        </w:rPr>
        <w:t>的</w:t>
      </w:r>
      <w:r w:rsidR="004176C0">
        <w:rPr>
          <w:rFonts w:ascii="Times New Roman" w:hAnsi="Times New Roman" w:cs="Times New Roman" w:hint="eastAsia"/>
          <w:spacing w:val="10"/>
          <w:sz w:val="24"/>
        </w:rPr>
        <w:t>调研</w:t>
      </w:r>
      <w:r w:rsidR="00D96D61">
        <w:rPr>
          <w:rFonts w:ascii="Times New Roman" w:hAnsi="Times New Roman" w:cs="Times New Roman" w:hint="eastAsia"/>
          <w:spacing w:val="10"/>
          <w:sz w:val="24"/>
        </w:rPr>
        <w:t>，以上四大云存储供应商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存储用户下载的文件，那么我们也可以</w:t>
      </w:r>
      <w:r w:rsidR="00EB2533">
        <w:rPr>
          <w:rFonts w:ascii="Times New Roman" w:hAnsi="Times New Roman" w:cs="Times New Roman"/>
          <w:spacing w:val="10"/>
          <w:sz w:val="24"/>
        </w:rPr>
        <w:t>利用本地缓存技术</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节省下载时所需的网络带宽</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从而实现快速下载功能</w:t>
      </w:r>
      <w:r w:rsidR="00EB2533">
        <w:rPr>
          <w:rFonts w:ascii="Times New Roman" w:hAnsi="Times New Roman" w:cs="Times New Roman" w:hint="eastAsia"/>
          <w:spacing w:val="10"/>
          <w:sz w:val="24"/>
        </w:rPr>
        <w:t>。</w:t>
      </w:r>
      <w:r w:rsidR="0012072E">
        <w:rPr>
          <w:rFonts w:ascii="Times New Roman" w:hAnsi="Times New Roman" w:cs="Times New Roman" w:hint="eastAsia"/>
          <w:spacing w:val="10"/>
          <w:sz w:val="24"/>
        </w:rPr>
        <w:t>在安全性上，</w:t>
      </w:r>
      <w:r w:rsidR="00DA6C4C">
        <w:rPr>
          <w:rFonts w:ascii="Times New Roman" w:hAnsi="Times New Roman" w:cs="Times New Roman" w:hint="eastAsia"/>
          <w:spacing w:val="10"/>
          <w:sz w:val="24"/>
        </w:rPr>
        <w:t>成熟</w:t>
      </w:r>
      <w:r w:rsidR="0012072E">
        <w:rPr>
          <w:rFonts w:ascii="Times New Roman" w:hAnsi="Times New Roman" w:cs="Times New Roman" w:hint="eastAsia"/>
          <w:spacing w:val="10"/>
          <w:sz w:val="24"/>
        </w:rPr>
        <w:t>云存储平台</w:t>
      </w:r>
      <w:r w:rsidR="00DA6C4C">
        <w:rPr>
          <w:rFonts w:ascii="Times New Roman" w:hAnsi="Times New Roman" w:cs="Times New Roman" w:hint="eastAsia"/>
          <w:spacing w:val="10"/>
          <w:sz w:val="24"/>
        </w:rPr>
        <w:t>也存在一些漏洞，有些漏洞被黑客利用后对用户</w:t>
      </w:r>
      <w:r w:rsidR="00CF71FC">
        <w:rPr>
          <w:rFonts w:ascii="Times New Roman" w:hAnsi="Times New Roman" w:cs="Times New Roman" w:hint="eastAsia"/>
          <w:spacing w:val="10"/>
          <w:sz w:val="24"/>
        </w:rPr>
        <w:t>利益</w:t>
      </w:r>
      <w:r w:rsidR="00DA6C4C">
        <w:rPr>
          <w:rFonts w:ascii="Times New Roman" w:hAnsi="Times New Roman" w:cs="Times New Roman" w:hint="eastAsia"/>
          <w:spacing w:val="10"/>
          <w:sz w:val="24"/>
        </w:rPr>
        <w:t>造成了</w:t>
      </w:r>
      <w:r w:rsidR="00CF71FC">
        <w:rPr>
          <w:rFonts w:ascii="Times New Roman" w:hAnsi="Times New Roman" w:cs="Times New Roman" w:hint="eastAsia"/>
          <w:spacing w:val="10"/>
          <w:sz w:val="24"/>
        </w:rPr>
        <w:t>严重的损伤，</w:t>
      </w:r>
      <w:r w:rsidR="00005B90">
        <w:rPr>
          <w:rFonts w:ascii="Times New Roman" w:hAnsi="Times New Roman" w:cs="Times New Roman" w:hint="eastAsia"/>
          <w:spacing w:val="10"/>
          <w:sz w:val="24"/>
        </w:rPr>
        <w:t>如百度云</w:t>
      </w:r>
      <w:r w:rsidR="00005B90">
        <w:rPr>
          <w:rFonts w:ascii="Times New Roman" w:hAnsi="Times New Roman" w:cs="Times New Roman" w:hint="eastAsia"/>
          <w:spacing w:val="10"/>
          <w:sz w:val="24"/>
        </w:rPr>
        <w:t>SDK</w:t>
      </w:r>
      <w:r w:rsidR="00005B90">
        <w:rPr>
          <w:rFonts w:ascii="Times New Roman" w:hAnsi="Times New Roman" w:cs="Times New Roman" w:hint="eastAsia"/>
          <w:spacing w:val="10"/>
          <w:sz w:val="24"/>
        </w:rPr>
        <w:t>虫洞漏洞</w:t>
      </w:r>
      <w:r w:rsidR="001E15B3">
        <w:rPr>
          <w:vertAlign w:val="superscript"/>
        </w:rPr>
        <w:t>[8</w:t>
      </w:r>
      <w:r w:rsidR="00005B90" w:rsidRPr="00B87EE1">
        <w:rPr>
          <w:vertAlign w:val="superscript"/>
        </w:rPr>
        <w:t>]</w:t>
      </w:r>
      <w:r w:rsidR="00B04E36" w:rsidRPr="00B04E36">
        <w:rPr>
          <w:rFonts w:ascii="Times New Roman" w:hAnsi="Times New Roman" w:cs="Times New Roman" w:hint="eastAsia"/>
          <w:spacing w:val="10"/>
          <w:sz w:val="24"/>
        </w:rPr>
        <w:t xml:space="preserve"> </w:t>
      </w:r>
      <w:r w:rsidR="00B04E36">
        <w:rPr>
          <w:rFonts w:ascii="Times New Roman" w:hAnsi="Times New Roman" w:cs="Times New Roman" w:hint="eastAsia"/>
          <w:spacing w:val="10"/>
          <w:sz w:val="24"/>
        </w:rPr>
        <w:t>，</w:t>
      </w:r>
      <w:r w:rsidR="000B6126">
        <w:rPr>
          <w:rFonts w:ascii="Times New Roman" w:hAnsi="Times New Roman" w:cs="Times New Roman" w:hint="eastAsia"/>
          <w:spacing w:val="10"/>
          <w:sz w:val="24"/>
        </w:rPr>
        <w:t>安装了百度云的</w:t>
      </w:r>
      <w:r w:rsidR="000B6126">
        <w:rPr>
          <w:rFonts w:ascii="Times New Roman" w:hAnsi="Times New Roman" w:cs="Times New Roman" w:hint="eastAsia"/>
          <w:spacing w:val="10"/>
          <w:sz w:val="24"/>
        </w:rPr>
        <w:t>Android</w:t>
      </w:r>
      <w:r w:rsidR="000B6126">
        <w:rPr>
          <w:rFonts w:ascii="Times New Roman" w:hAnsi="Times New Roman" w:cs="Times New Roman" w:hint="eastAsia"/>
          <w:spacing w:val="10"/>
          <w:sz w:val="24"/>
        </w:rPr>
        <w:t>手机遭到攻击后能被黑客任意操作</w:t>
      </w:r>
      <w:r w:rsidR="00BC1D39">
        <w:rPr>
          <w:rFonts w:ascii="Times New Roman" w:hAnsi="Times New Roman" w:cs="Times New Roman" w:hint="eastAsia"/>
          <w:spacing w:val="10"/>
          <w:sz w:val="24"/>
        </w:rPr>
        <w:t>。</w:t>
      </w:r>
      <w:r w:rsidR="001D3A48">
        <w:rPr>
          <w:rFonts w:ascii="Times New Roman" w:hAnsi="Times New Roman" w:cs="Times New Roman" w:hint="eastAsia"/>
          <w:spacing w:val="10"/>
          <w:sz w:val="24"/>
        </w:rPr>
        <w:t>再如</w:t>
      </w:r>
      <w:r w:rsidR="00376EAD">
        <w:rPr>
          <w:rFonts w:ascii="Times New Roman" w:hAnsi="Times New Roman" w:cs="Times New Roman" w:hint="eastAsia"/>
          <w:spacing w:val="10"/>
          <w:sz w:val="24"/>
        </w:rPr>
        <w:t>Dropbox</w:t>
      </w:r>
      <w:r w:rsidR="00AD7A28">
        <w:rPr>
          <w:rFonts w:ascii="Times New Roman" w:hAnsi="Times New Roman" w:cs="Times New Roman"/>
          <w:spacing w:val="10"/>
          <w:sz w:val="24"/>
        </w:rPr>
        <w:t xml:space="preserve"> </w:t>
      </w:r>
      <w:r w:rsidR="00F70509" w:rsidRPr="00F70509">
        <w:rPr>
          <w:rFonts w:ascii="Times New Roman" w:hAnsi="Times New Roman" w:cs="Times New Roman"/>
          <w:spacing w:val="10"/>
          <w:sz w:val="24"/>
        </w:rPr>
        <w:t>CVE-2014-8889</w:t>
      </w:r>
      <w:r w:rsidR="00376EAD">
        <w:rPr>
          <w:rFonts w:ascii="Times New Roman" w:hAnsi="Times New Roman" w:cs="Times New Roman"/>
          <w:spacing w:val="10"/>
          <w:sz w:val="24"/>
        </w:rPr>
        <w:t>的漏洞</w:t>
      </w:r>
      <w:r w:rsidR="00BC68E5">
        <w:rPr>
          <w:vertAlign w:val="superscript"/>
        </w:rPr>
        <w:t>[9</w:t>
      </w:r>
      <w:r w:rsidR="00BC68E5" w:rsidRPr="00B87EE1">
        <w:rPr>
          <w:vertAlign w:val="superscript"/>
        </w:rPr>
        <w:t>]</w:t>
      </w:r>
      <w:r w:rsidR="00376EAD">
        <w:rPr>
          <w:rFonts w:ascii="Times New Roman" w:hAnsi="Times New Roman" w:cs="Times New Roman" w:hint="eastAsia"/>
          <w:spacing w:val="10"/>
          <w:sz w:val="24"/>
        </w:rPr>
        <w:t>，</w:t>
      </w:r>
      <w:r w:rsidR="00376EAD" w:rsidRPr="00376EAD">
        <w:rPr>
          <w:rFonts w:ascii="Times New Roman" w:hAnsi="Times New Roman" w:cs="Times New Roman" w:hint="eastAsia"/>
          <w:spacing w:val="10"/>
          <w:sz w:val="24"/>
        </w:rPr>
        <w:t>攻击者利用该漏洞可未经用户同意直接把应用程序和</w:t>
      </w:r>
      <w:r w:rsidR="00376EAD" w:rsidRPr="00376EAD">
        <w:rPr>
          <w:rFonts w:ascii="Times New Roman" w:hAnsi="Times New Roman" w:cs="Times New Roman" w:hint="eastAsia"/>
          <w:spacing w:val="10"/>
          <w:sz w:val="24"/>
        </w:rPr>
        <w:t>Dropbox</w:t>
      </w:r>
      <w:r w:rsidR="00376EAD" w:rsidRPr="00376EAD">
        <w:rPr>
          <w:rFonts w:ascii="Times New Roman" w:hAnsi="Times New Roman" w:cs="Times New Roman" w:hint="eastAsia"/>
          <w:spacing w:val="10"/>
          <w:sz w:val="24"/>
        </w:rPr>
        <w:t>账户连接。只要用户安装的应用程序使用了含有漏洞的</w:t>
      </w:r>
      <w:r w:rsidR="00376EAD" w:rsidRPr="00376EAD">
        <w:rPr>
          <w:rFonts w:ascii="Times New Roman" w:hAnsi="Times New Roman" w:cs="Times New Roman" w:hint="eastAsia"/>
          <w:spacing w:val="10"/>
          <w:sz w:val="24"/>
        </w:rPr>
        <w:t>Dropbox SDK</w:t>
      </w:r>
      <w:r w:rsidR="00376EAD" w:rsidRPr="00376EAD">
        <w:rPr>
          <w:rFonts w:ascii="Times New Roman" w:hAnsi="Times New Roman" w:cs="Times New Roman" w:hint="eastAsia"/>
          <w:spacing w:val="10"/>
          <w:sz w:val="24"/>
        </w:rPr>
        <w:t>，则其敏感信息就可能被攻击者窃取。</w:t>
      </w:r>
      <w:r w:rsidR="007A7128">
        <w:rPr>
          <w:rFonts w:ascii="Times New Roman" w:hAnsi="Times New Roman" w:cs="Times New Roman" w:hint="eastAsia"/>
          <w:spacing w:val="10"/>
          <w:sz w:val="24"/>
        </w:rPr>
        <w:t>因此云存储平台的安全性是至关重要重要的，本文将对原有中间件系统的安全性进行全面优化。</w:t>
      </w:r>
      <w:r w:rsidR="007B25B3">
        <w:rPr>
          <w:rFonts w:ascii="Times New Roman" w:hAnsi="Times New Roman" w:cs="Times New Roman" w:hint="eastAsia"/>
          <w:spacing w:val="10"/>
          <w:sz w:val="24"/>
        </w:rPr>
        <w:t>基于以上云存储平台都支持多种类型的客户端，本文拟设计一款基于</w:t>
      </w:r>
      <w:r w:rsidR="007B25B3">
        <w:rPr>
          <w:rFonts w:ascii="Times New Roman" w:hAnsi="Times New Roman" w:cs="Times New Roman" w:hint="eastAsia"/>
          <w:spacing w:val="10"/>
          <w:sz w:val="24"/>
        </w:rPr>
        <w:t>Firefox</w:t>
      </w:r>
      <w:r w:rsidR="007B25B3">
        <w:rPr>
          <w:rFonts w:ascii="Times New Roman" w:hAnsi="Times New Roman" w:cs="Times New Roman" w:hint="eastAsia"/>
          <w:spacing w:val="10"/>
          <w:sz w:val="24"/>
        </w:rPr>
        <w:t>的应用扩展，支持用户以浏览器插件的方式使用云储存服务，相较于常见的</w:t>
      </w:r>
      <w:r w:rsidR="007B25B3">
        <w:rPr>
          <w:rFonts w:ascii="Times New Roman" w:hAnsi="Times New Roman" w:cs="Times New Roman" w:hint="eastAsia"/>
          <w:spacing w:val="10"/>
          <w:sz w:val="24"/>
        </w:rPr>
        <w:t>Web</w:t>
      </w:r>
      <w:r w:rsidR="007B25B3">
        <w:rPr>
          <w:rFonts w:ascii="Times New Roman" w:hAnsi="Times New Roman" w:cs="Times New Roman" w:hint="eastAsia"/>
          <w:spacing w:val="10"/>
          <w:sz w:val="24"/>
        </w:rPr>
        <w:t>版应用，插件更加轻量级，</w:t>
      </w:r>
      <w:r w:rsidR="004515D0">
        <w:rPr>
          <w:rFonts w:ascii="Times New Roman" w:hAnsi="Times New Roman" w:cs="Times New Roman" w:hint="eastAsia"/>
          <w:spacing w:val="10"/>
          <w:sz w:val="24"/>
        </w:rPr>
        <w:t>同时还支持用户将网页上浏览的任何形式的资源随时上传到服务器。</w:t>
      </w:r>
    </w:p>
    <w:p w14:paraId="24150793" w14:textId="131557B9" w:rsidR="00FE4FB2" w:rsidRPr="00D96D61" w:rsidRDefault="004E5DAF"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论文主要研究的内容如下：</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w:t>
      </w:r>
      <w:r w:rsidR="0098799E">
        <w:rPr>
          <w:rFonts w:ascii="Times New Roman" w:hAnsi="Times New Roman" w:cs="Times New Roman" w:hint="eastAsia"/>
          <w:spacing w:val="10"/>
        </w:rPr>
        <w:lastRenderedPageBreak/>
        <w:t>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6989E136"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9298440"/>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9298441"/>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5B6B67F1" w14:textId="382A7A07" w:rsidR="006C1A48" w:rsidRPr="006C1A48" w:rsidRDefault="005C6FFF" w:rsidP="006C1A48">
      <w:pPr>
        <w:pStyle w:val="21"/>
      </w:pPr>
      <w:bookmarkStart w:id="80" w:name="_Toc420959849"/>
      <w:bookmarkStart w:id="81" w:name="_Toc421026913"/>
      <w:bookmarkStart w:id="82" w:name="_Toc421230581"/>
      <w:bookmarkStart w:id="83" w:name="_Toc489298442"/>
      <w:r>
        <w:t>2</w:t>
      </w:r>
      <w:r w:rsidR="00593FA9">
        <w:t>.1</w:t>
      </w:r>
      <w:r w:rsidR="002E3864" w:rsidRPr="00B87EE1">
        <w:t xml:space="preserve"> </w:t>
      </w:r>
      <w:bookmarkEnd w:id="80"/>
      <w:bookmarkEnd w:id="81"/>
      <w:bookmarkEnd w:id="82"/>
      <w:r w:rsidR="003A2F2B">
        <w:t>SQLite</w:t>
      </w:r>
      <w:bookmarkEnd w:id="83"/>
    </w:p>
    <w:p w14:paraId="523C55F5" w14:textId="1C8486CB" w:rsidR="000055B1" w:rsidRPr="00C96FB5" w:rsidRDefault="000055B1" w:rsidP="000055B1">
      <w:pPr>
        <w:pStyle w:val="31"/>
      </w:pPr>
      <w:bookmarkStart w:id="84" w:name="_Toc489298443"/>
      <w:r>
        <w:t>2</w:t>
      </w:r>
      <w:r w:rsidR="001653C5">
        <w:t>.1</w:t>
      </w:r>
      <w:r w:rsidRPr="006637A1">
        <w:t xml:space="preserve">.1 </w:t>
      </w:r>
      <w:r>
        <w:rPr>
          <w:rFonts w:hint="eastAsia"/>
        </w:rPr>
        <w:t>S</w:t>
      </w:r>
      <w:r w:rsidR="004F1286">
        <w:rPr>
          <w:rFonts w:hint="eastAsia"/>
        </w:rPr>
        <w:t>QLite</w:t>
      </w:r>
      <w:r>
        <w:t>简介</w:t>
      </w:r>
      <w:bookmarkEnd w:id="84"/>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w:t>
      </w:r>
      <w:bookmarkStart w:id="85" w:name="_GoBack"/>
      <w:bookmarkEnd w:id="85"/>
      <w:r w:rsidR="000F4545">
        <w:rPr>
          <w:rFonts w:ascii="Times New Roman" w:hAnsi="Times New Roman" w:cs="Times New Roman" w:hint="eastAsia"/>
          <w:spacing w:val="10"/>
          <w:sz w:val="24"/>
        </w:rPr>
        <w:t>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5200A5FD" w:rsidR="000055B1" w:rsidRPr="000055B1" w:rsidRDefault="00BB0370" w:rsidP="000055B1">
      <w:pPr>
        <w:pStyle w:val="31"/>
      </w:pPr>
      <w:bookmarkStart w:id="86" w:name="_Toc489298444"/>
      <w:r>
        <w:t>2.1</w:t>
      </w:r>
      <w:r w:rsidR="00771018">
        <w:t>.2</w:t>
      </w:r>
      <w:r w:rsidR="00757D65">
        <w:t xml:space="preserve"> </w:t>
      </w:r>
      <w:r w:rsidR="002F11F6">
        <w:t>SQLite</w:t>
      </w:r>
      <w:r w:rsidR="00B17177">
        <w:t>功能特性</w:t>
      </w:r>
      <w:bookmarkEnd w:id="86"/>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lastRenderedPageBreak/>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50C1142A" w:rsidR="00840C1E" w:rsidRDefault="00B37925" w:rsidP="00840C1E">
      <w:pPr>
        <w:pStyle w:val="21"/>
      </w:pPr>
      <w:bookmarkStart w:id="87" w:name="_Toc489298445"/>
      <w:r>
        <w:t>2.2</w:t>
      </w:r>
      <w:r w:rsidR="00840C1E" w:rsidRPr="00B87EE1">
        <w:t xml:space="preserve"> </w:t>
      </w:r>
      <w:r w:rsidR="00530BF7">
        <w:t>断点续传</w:t>
      </w:r>
      <w:bookmarkEnd w:id="87"/>
    </w:p>
    <w:p w14:paraId="78C29DCD" w14:textId="03D90EC9" w:rsidR="0016179A" w:rsidRPr="0016179A" w:rsidRDefault="005C6755" w:rsidP="0016179A">
      <w:pPr>
        <w:pStyle w:val="31"/>
      </w:pPr>
      <w:bookmarkStart w:id="88" w:name="_Toc489298446"/>
      <w:r>
        <w:t>2.2</w:t>
      </w:r>
      <w:r w:rsidR="0016179A" w:rsidRPr="006637A1">
        <w:t xml:space="preserve">.1 </w:t>
      </w:r>
      <w:r w:rsidR="0016179A">
        <w:rPr>
          <w:rFonts w:hint="eastAsia"/>
        </w:rPr>
        <w:t>断点续传</w:t>
      </w:r>
      <w:r w:rsidR="0016179A">
        <w:t>简介</w:t>
      </w:r>
      <w:bookmarkEnd w:id="88"/>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441005E0" w:rsidR="00B61B99" w:rsidRPr="00B61B99" w:rsidRDefault="00197A7E" w:rsidP="00B61B99">
      <w:pPr>
        <w:pStyle w:val="31"/>
      </w:pPr>
      <w:bookmarkStart w:id="89" w:name="_Toc489298447"/>
      <w:r>
        <w:t>2.</w:t>
      </w:r>
      <w:r w:rsidR="003300A8">
        <w:t>2</w:t>
      </w:r>
      <w:r w:rsidR="00C74C67">
        <w:t>.2</w:t>
      </w:r>
      <w:r w:rsidR="00B61B99" w:rsidRPr="006637A1">
        <w:t xml:space="preserve"> </w:t>
      </w:r>
      <w:r w:rsidR="00B61B99">
        <w:rPr>
          <w:rFonts w:hint="eastAsia"/>
        </w:rPr>
        <w:t>断点续传</w:t>
      </w:r>
      <w:r w:rsidR="00B61B99">
        <w:t>实现过程</w:t>
      </w:r>
      <w:bookmarkEnd w:id="89"/>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7"/>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7"/>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7"/>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w:t>
      </w:r>
      <w:r w:rsidR="00E47D20">
        <w:rPr>
          <w:rFonts w:ascii="Times New Roman" w:hAnsi="Times New Roman" w:cs="Times New Roman" w:hint="eastAsia"/>
          <w:spacing w:val="10"/>
          <w:sz w:val="24"/>
        </w:rPr>
        <w:lastRenderedPageBreak/>
        <w:t>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2CD326E3" w:rsidR="00E93C4C" w:rsidRDefault="00E93C4C" w:rsidP="00E93C4C">
      <w:pPr>
        <w:pStyle w:val="21"/>
      </w:pPr>
      <w:bookmarkStart w:id="90" w:name="_Toc489298448"/>
      <w:r>
        <w:t>2.</w:t>
      </w:r>
      <w:r w:rsidR="00F150B0">
        <w:t>3</w:t>
      </w:r>
      <w:r w:rsidRPr="00B87EE1">
        <w:t xml:space="preserve"> </w:t>
      </w:r>
      <w:r w:rsidR="00B15067">
        <w:t>WebSocket</w:t>
      </w:r>
      <w:bookmarkEnd w:id="90"/>
      <w:r w:rsidR="002C17DD">
        <w:t xml:space="preserve"> </w:t>
      </w:r>
    </w:p>
    <w:p w14:paraId="70228DD7" w14:textId="574753FD" w:rsidR="0029494A" w:rsidRPr="0029494A" w:rsidRDefault="0029494A" w:rsidP="0029494A">
      <w:pPr>
        <w:pStyle w:val="31"/>
      </w:pPr>
      <w:bookmarkStart w:id="91" w:name="_Toc489298449"/>
      <w:r>
        <w:t>2.</w:t>
      </w:r>
      <w:r w:rsidR="00393195">
        <w:t>3</w:t>
      </w:r>
      <w:r w:rsidRPr="006637A1">
        <w:t xml:space="preserve">.1 </w:t>
      </w:r>
      <w:r w:rsidR="007549A0">
        <w:t>WebSocket</w:t>
      </w:r>
      <w:r>
        <w:t>简介</w:t>
      </w:r>
      <w:bookmarkEnd w:id="91"/>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6CDEECB5" w:rsidR="00AE16FB" w:rsidRPr="0029494A" w:rsidRDefault="00AE16FB" w:rsidP="00AE16FB">
      <w:pPr>
        <w:pStyle w:val="31"/>
      </w:pPr>
      <w:bookmarkStart w:id="92" w:name="_Toc489298450"/>
      <w:r>
        <w:t>2.</w:t>
      </w:r>
      <w:r w:rsidR="00D85D98">
        <w:t>3</w:t>
      </w:r>
      <w:r w:rsidR="00F94F6B">
        <w:t>.2</w:t>
      </w:r>
      <w:r w:rsidR="007549A0" w:rsidRPr="007549A0">
        <w:t xml:space="preserve"> </w:t>
      </w:r>
      <w:r w:rsidR="007549A0">
        <w:t>WebSocket</w:t>
      </w:r>
      <w:r w:rsidR="002C2BB7">
        <w:t>协议分析</w:t>
      </w:r>
      <w:bookmarkEnd w:id="92"/>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w:t>
      </w:r>
      <w:r w:rsidR="00284E42" w:rsidRPr="00284E42">
        <w:rPr>
          <w:rFonts w:ascii="Times New Roman" w:hAnsi="Times New Roman" w:cs="Times New Roman" w:hint="eastAsia"/>
          <w:spacing w:val="10"/>
          <w:sz w:val="24"/>
        </w:rPr>
        <w:lastRenderedPageBreak/>
        <w:t>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E140CE5" w:rsidR="007B5A98" w:rsidRDefault="006D4E43" w:rsidP="00DD02B4">
      <w:pPr>
        <w:pStyle w:val="21"/>
      </w:pPr>
      <w:bookmarkStart w:id="93" w:name="_Toc489298451"/>
      <w:r>
        <w:t>2.4</w:t>
      </w:r>
      <w:r w:rsidR="00834D7D" w:rsidRPr="00B87EE1">
        <w:t xml:space="preserve"> </w:t>
      </w:r>
      <w:r w:rsidR="00C659DE">
        <w:t>LRU</w:t>
      </w:r>
      <w:r w:rsidR="00C659DE">
        <w:t>替换策略</w:t>
      </w:r>
      <w:bookmarkEnd w:id="93"/>
    </w:p>
    <w:p w14:paraId="25F77E3E" w14:textId="68A9EBC2"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进行淘汰数据，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存储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而将其移出内存而腾出空间来加载另外的数据。</w:t>
      </w:r>
    </w:p>
    <w:p w14:paraId="0439B168" w14:textId="436D4329" w:rsidR="00670333" w:rsidRDefault="00A129BF" w:rsidP="00A4350F">
      <w:pPr>
        <w:spacing w:line="400" w:lineRule="exact"/>
        <w:rPr>
          <w:rFonts w:ascii="Times New Roman" w:hAnsi="Times New Roman" w:cs="Times New Roman"/>
          <w:spacing w:val="10"/>
          <w:sz w:val="24"/>
        </w:rPr>
      </w:pPr>
      <w:r>
        <w:rPr>
          <w:noProof/>
        </w:rPr>
        <w:drawing>
          <wp:anchor distT="0" distB="0" distL="114300" distR="114300" simplePos="0" relativeHeight="251667456" behindDoc="0" locked="0" layoutInCell="1" allowOverlap="1" wp14:anchorId="3814FAA3" wp14:editId="6790EFA0">
            <wp:simplePos x="0" y="0"/>
            <wp:positionH relativeFrom="column">
              <wp:posOffset>-3810</wp:posOffset>
            </wp:positionH>
            <wp:positionV relativeFrom="paragraph">
              <wp:posOffset>1048784</wp:posOffset>
            </wp:positionV>
            <wp:extent cx="5278120" cy="15621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8120" cy="1562100"/>
                    </a:xfrm>
                    <a:prstGeom prst="rect">
                      <a:avLst/>
                    </a:prstGeom>
                  </pic:spPr>
                </pic:pic>
              </a:graphicData>
            </a:graphic>
          </wp:anchor>
        </w:drawing>
      </w:r>
      <w:r w:rsidR="00670333">
        <w:rPr>
          <w:rFonts w:ascii="Times New Roman" w:hAnsi="Times New Roman" w:cs="Times New Roman"/>
          <w:spacing w:val="10"/>
          <w:sz w:val="24"/>
        </w:rPr>
        <w:tab/>
      </w:r>
      <w:r w:rsidR="00725E96">
        <w:rPr>
          <w:rFonts w:ascii="Times New Roman" w:hAnsi="Times New Roman" w:cs="Times New Roman"/>
          <w:spacing w:val="10"/>
          <w:sz w:val="24"/>
        </w:rPr>
        <w:t>现在这种算法常常用于管理缓存书</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C54486">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1F36058E" w14:textId="62786675"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3ECFC018" w14:textId="70670245"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存储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存储空间被使用完毕后，位于队首的数据将会被淘汰。</w:t>
      </w:r>
    </w:p>
    <w:p w14:paraId="1BFB7E89" w14:textId="37839AF9" w:rsidR="00840C1E" w:rsidRDefault="00583642" w:rsidP="008669BC">
      <w:pPr>
        <w:pStyle w:val="21"/>
      </w:pPr>
      <w:bookmarkStart w:id="94" w:name="_Toc489298452"/>
      <w:r>
        <w:t>2.</w:t>
      </w:r>
      <w:r w:rsidR="00A1124B">
        <w:t>5</w:t>
      </w:r>
      <w:r w:rsidRPr="00B87EE1">
        <w:t xml:space="preserve"> </w:t>
      </w:r>
      <w:r w:rsidR="00566F45">
        <w:rPr>
          <w:rFonts w:hint="eastAsia"/>
        </w:rPr>
        <w:t>Java</w:t>
      </w:r>
      <w:r w:rsidR="00566F45">
        <w:t xml:space="preserve"> SDK</w:t>
      </w:r>
      <w:bookmarkEnd w:id="94"/>
    </w:p>
    <w:p w14:paraId="5D215591" w14:textId="5BCDB3BB" w:rsidR="0026206C" w:rsidRPr="0026206C" w:rsidRDefault="0026206C" w:rsidP="003F40C4">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SDK</w:t>
      </w:r>
      <w:r w:rsidR="0066375C">
        <w:rPr>
          <w:rFonts w:ascii="Times New Roman" w:hAnsi="Times New Roman" w:cs="Times New Roman" w:hint="eastAsia"/>
          <w:spacing w:val="10"/>
          <w:sz w:val="24"/>
        </w:rPr>
        <w:t>（</w:t>
      </w:r>
      <w:r w:rsidR="0066375C" w:rsidRPr="0026206C">
        <w:rPr>
          <w:rFonts w:ascii="Times New Roman" w:hAnsi="Times New Roman" w:cs="Times New Roman" w:hint="eastAsia"/>
          <w:spacing w:val="10"/>
          <w:sz w:val="24"/>
        </w:rPr>
        <w:t>software development kit</w:t>
      </w:r>
      <w:r w:rsidR="0066375C">
        <w:rPr>
          <w:rFonts w:ascii="Times New Roman" w:hAnsi="Times New Roman" w:cs="Times New Roman" w:hint="eastAsia"/>
          <w:spacing w:val="10"/>
          <w:sz w:val="24"/>
        </w:rPr>
        <w:t>）</w:t>
      </w:r>
      <w:r w:rsidR="00F55960">
        <w:rPr>
          <w:rFonts w:ascii="Times New Roman" w:hAnsi="Times New Roman" w:cs="Times New Roman" w:hint="eastAsia"/>
          <w:spacing w:val="10"/>
          <w:sz w:val="24"/>
        </w:rPr>
        <w:t>即</w:t>
      </w:r>
      <w:r w:rsidRPr="0026206C">
        <w:rPr>
          <w:rFonts w:ascii="Times New Roman" w:hAnsi="Times New Roman" w:cs="Times New Roman" w:hint="eastAsia"/>
          <w:spacing w:val="10"/>
          <w:sz w:val="24"/>
        </w:rPr>
        <w:t>“软件开发工具包”</w:t>
      </w:r>
      <w:r w:rsidR="00574E0D">
        <w:rPr>
          <w:rFonts w:ascii="Times New Roman" w:hAnsi="Times New Roman" w:cs="Times New Roman" w:hint="eastAsia"/>
          <w:spacing w:val="10"/>
          <w:sz w:val="24"/>
        </w:rPr>
        <w:t>是</w:t>
      </w:r>
      <w:r w:rsidRPr="0026206C">
        <w:rPr>
          <w:rFonts w:ascii="Times New Roman" w:hAnsi="Times New Roman" w:cs="Times New Roman" w:hint="eastAsia"/>
          <w:spacing w:val="10"/>
          <w:sz w:val="24"/>
        </w:rPr>
        <w:t>由第三方服务商提供的实现软件产品某项功能的工具包。一般以集合</w:t>
      </w:r>
      <w:r w:rsidR="00316030">
        <w:rPr>
          <w:rFonts w:ascii="Times New Roman" w:hAnsi="Times New Roman" w:cs="Times New Roman" w:hint="eastAsia"/>
          <w:spacing w:val="10"/>
          <w:sz w:val="24"/>
        </w:rPr>
        <w:t>API</w:t>
      </w:r>
      <w:r w:rsidRPr="0026206C">
        <w:rPr>
          <w:rFonts w:ascii="Times New Roman" w:hAnsi="Times New Roman" w:cs="Times New Roman" w:hint="eastAsia"/>
          <w:spacing w:val="10"/>
          <w:sz w:val="24"/>
        </w:rPr>
        <w:t>和文档、范例、工具的形式出现</w:t>
      </w:r>
      <w:r w:rsidR="002B2132">
        <w:rPr>
          <w:rFonts w:ascii="Times New Roman" w:hAnsi="Times New Roman" w:cs="Times New Roman" w:hint="eastAsia"/>
          <w:spacing w:val="10"/>
          <w:sz w:val="24"/>
        </w:rPr>
        <w:t>。</w:t>
      </w:r>
    </w:p>
    <w:p w14:paraId="62DC754A" w14:textId="77777777" w:rsidR="0026206C" w:rsidRPr="0026206C" w:rsidRDefault="0026206C" w:rsidP="007E2B9F">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通常</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是由专业性质的公司提供专业服务的集合，比如提供安卓开发工具、或者基于硬件开发的服务等。也有针对某项软件功能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推送技术、图像识别技术、移动支付技术等，同时资源优势类的公司也提</w:t>
      </w:r>
      <w:r w:rsidRPr="0026206C">
        <w:rPr>
          <w:rFonts w:ascii="Times New Roman" w:hAnsi="Times New Roman" w:cs="Times New Roman" w:hint="eastAsia"/>
          <w:spacing w:val="10"/>
          <w:sz w:val="24"/>
        </w:rPr>
        <w:lastRenderedPageBreak/>
        <w:t>供资源共享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一些广告</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盈利渠道，分发</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产品下载渠道。</w:t>
      </w:r>
    </w:p>
    <w:p w14:paraId="3CEF950A" w14:textId="78ADB963" w:rsidR="00471FF9" w:rsidRPr="0026206C" w:rsidRDefault="0026206C" w:rsidP="007759F3">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随着国内互联网环境的大发展，大部分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都是免费的</w:t>
      </w:r>
      <w:r w:rsidRPr="0026206C">
        <w:rPr>
          <w:rFonts w:ascii="Times New Roman" w:hAnsi="Times New Roman" w:cs="Times New Roman" w:hint="eastAsia"/>
          <w:spacing w:val="10"/>
          <w:sz w:val="24"/>
        </w:rPr>
        <w:t xml:space="preserve"> </w:t>
      </w:r>
      <w:r w:rsidRPr="0026206C">
        <w:rPr>
          <w:rFonts w:ascii="Times New Roman" w:hAnsi="Times New Roman" w:cs="Times New Roman" w:hint="eastAsia"/>
          <w:spacing w:val="10"/>
          <w:sz w:val="24"/>
        </w:rPr>
        <w:t>但已经有一部分功能性</w:t>
      </w:r>
      <w:r w:rsidRPr="0026206C">
        <w:rPr>
          <w:rFonts w:ascii="Times New Roman" w:hAnsi="Times New Roman" w:cs="Times New Roman" w:hint="eastAsia"/>
          <w:spacing w:val="10"/>
          <w:sz w:val="24"/>
        </w:rPr>
        <w:t>SDK</w:t>
      </w:r>
      <w:r w:rsidR="00AD111C">
        <w:rPr>
          <w:rFonts w:ascii="Times New Roman" w:hAnsi="Times New Roman" w:cs="Times New Roman" w:hint="eastAsia"/>
          <w:spacing w:val="10"/>
          <w:sz w:val="24"/>
        </w:rPr>
        <w:t>已经被当作</w:t>
      </w:r>
      <w:r w:rsidRPr="0026206C">
        <w:rPr>
          <w:rFonts w:ascii="Times New Roman" w:hAnsi="Times New Roman" w:cs="Times New Roman" w:hint="eastAsia"/>
          <w:spacing w:val="10"/>
          <w:sz w:val="24"/>
        </w:rPr>
        <w:t>一个产品来运营，这依赖于人们开发互联网产品理念的变化和云计算技术的发展。开发者不再需要对产品每个功能进行开发，选择合适、稳定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服务并花费很少的精力即可在产品中集成某项功能。</w:t>
      </w:r>
    </w:p>
    <w:p w14:paraId="2457EDC0" w14:textId="2F8D3888" w:rsidR="002A6F36" w:rsidRDefault="00D064EF" w:rsidP="007F7CE2">
      <w:pPr>
        <w:pStyle w:val="21"/>
      </w:pPr>
      <w:bookmarkStart w:id="95" w:name="_Toc489298453"/>
      <w:r>
        <w:t>2</w:t>
      </w:r>
      <w:r w:rsidR="008669BC">
        <w:t>.</w:t>
      </w:r>
      <w:r w:rsidR="0089536C">
        <w:t>6</w:t>
      </w:r>
      <w:r w:rsidR="00601935">
        <w:t xml:space="preserve"> </w:t>
      </w:r>
      <w:r w:rsidR="00637D21">
        <w:t>WebExtension</w:t>
      </w:r>
      <w:bookmarkEnd w:id="95"/>
    </w:p>
    <w:p w14:paraId="257DFC42" w14:textId="35A0A9FE" w:rsidR="002A6F36" w:rsidRDefault="00F34CDA" w:rsidP="002A6F36">
      <w:pPr>
        <w:pStyle w:val="a7"/>
        <w:spacing w:line="400" w:lineRule="exact"/>
        <w:ind w:firstLine="420"/>
        <w:jc w:val="both"/>
        <w:rPr>
          <w:rFonts w:eastAsiaTheme="minorEastAsia"/>
        </w:rPr>
      </w:pPr>
      <w:r>
        <w:rPr>
          <w:rFonts w:eastAsiaTheme="minorEastAsia" w:hint="eastAsia"/>
        </w:rPr>
        <w:t>基于</w:t>
      </w:r>
      <w:r>
        <w:rPr>
          <w:rFonts w:eastAsiaTheme="minorEastAsia"/>
        </w:rPr>
        <w:t>Firefox</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另一方面，附加组件可以为浏览器增加新的特性或者改变某些网站的外观。</w:t>
      </w:r>
    </w:p>
    <w:p w14:paraId="2F367B66" w14:textId="48F48B42" w:rsidR="004E532E" w:rsidRDefault="00C2257D" w:rsidP="002A6F36">
      <w:pPr>
        <w:pStyle w:val="a7"/>
        <w:spacing w:line="400" w:lineRule="exact"/>
        <w:ind w:firstLine="420"/>
        <w:jc w:val="both"/>
        <w:rPr>
          <w:rFonts w:eastAsiaTheme="minorEastAsia"/>
        </w:rPr>
      </w:pPr>
      <w:r>
        <w:rPr>
          <w:noProof/>
        </w:rPr>
        <w:drawing>
          <wp:anchor distT="0" distB="0" distL="114300" distR="114300" simplePos="0" relativeHeight="251666432" behindDoc="0" locked="0" layoutInCell="1" allowOverlap="1" wp14:anchorId="450D82FE" wp14:editId="79B67CFF">
            <wp:simplePos x="0" y="0"/>
            <wp:positionH relativeFrom="column">
              <wp:posOffset>335915</wp:posOffset>
            </wp:positionH>
            <wp:positionV relativeFrom="paragraph">
              <wp:posOffset>1278284</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4E532E" w:rsidRPr="00D62ACC">
        <w:rPr>
          <w:rFonts w:eastAsiaTheme="minorEastAsia" w:hint="eastAsia"/>
        </w:rPr>
        <w:t>WebExtensions</w:t>
      </w:r>
      <w:r w:rsidR="004E532E" w:rsidRPr="00D62ACC">
        <w:rPr>
          <w:rFonts w:eastAsiaTheme="minorEastAsia" w:hint="eastAsia"/>
        </w:rPr>
        <w:t>（扩展）是跨浏览器的用于开发附加组件的工具。在很大程度上，与谷歌浏览器</w:t>
      </w:r>
      <w:r w:rsidR="004E532E" w:rsidRPr="00D62ACC">
        <w:rPr>
          <w:rFonts w:eastAsiaTheme="minorEastAsia" w:hint="eastAsia"/>
        </w:rPr>
        <w:t>Chrome</w:t>
      </w:r>
      <w:r w:rsidR="004E532E" w:rsidRPr="00D62ACC">
        <w:rPr>
          <w:rFonts w:eastAsiaTheme="minorEastAsia" w:hint="eastAsia"/>
        </w:rPr>
        <w:t>和欧朋浏览器</w:t>
      </w:r>
      <w:r w:rsidR="004E532E" w:rsidRPr="00D62ACC">
        <w:rPr>
          <w:rFonts w:eastAsiaTheme="minorEastAsia" w:hint="eastAsia"/>
        </w:rPr>
        <w:t>Opera</w:t>
      </w:r>
      <w:r w:rsidR="004E532E" w:rsidRPr="00D62ACC">
        <w:rPr>
          <w:rFonts w:eastAsiaTheme="minorEastAsia" w:hint="eastAsia"/>
        </w:rPr>
        <w:t>所支持的扩展</w:t>
      </w:r>
      <w:r w:rsidR="004E532E" w:rsidRPr="00D62ACC">
        <w:rPr>
          <w:rFonts w:eastAsiaTheme="minorEastAsia" w:hint="eastAsia"/>
        </w:rPr>
        <w:t xml:space="preserve">API </w:t>
      </w:r>
      <w:r w:rsidR="004E532E" w:rsidRPr="00D62ACC">
        <w:rPr>
          <w:rFonts w:eastAsiaTheme="minorEastAsia" w:hint="eastAsia"/>
        </w:rPr>
        <w:t>兼容。为这些浏览器所写的扩展在大多数情况下只需少量修改的便可在火狐浏览器</w:t>
      </w:r>
      <w:r w:rsidR="004E532E" w:rsidRPr="00D62ACC">
        <w:rPr>
          <w:rFonts w:eastAsiaTheme="minorEastAsia" w:hint="eastAsia"/>
        </w:rPr>
        <w:t>FireFox</w:t>
      </w:r>
      <w:r w:rsidR="004E532E" w:rsidRPr="00D62ACC">
        <w:rPr>
          <w:rFonts w:eastAsiaTheme="minorEastAsia" w:hint="eastAsia"/>
        </w:rPr>
        <w:t>和</w:t>
      </w:r>
      <w:r w:rsidR="004E532E" w:rsidRPr="00D62ACC">
        <w:rPr>
          <w:rFonts w:eastAsiaTheme="minorEastAsia" w:hint="eastAsia"/>
        </w:rPr>
        <w:t>Microsoft Edge</w:t>
      </w:r>
      <w:r w:rsidR="004E532E" w:rsidRPr="00D62ACC">
        <w:rPr>
          <w:rFonts w:eastAsiaTheme="minorEastAsia" w:hint="eastAsia"/>
        </w:rPr>
        <w:t>浏览器上运行。这些</w:t>
      </w:r>
      <w:r w:rsidR="004E532E" w:rsidRPr="00D62ACC">
        <w:rPr>
          <w:rFonts w:eastAsiaTheme="minorEastAsia" w:hint="eastAsia"/>
        </w:rPr>
        <w:t>API</w:t>
      </w:r>
      <w:r w:rsidR="004E532E" w:rsidRPr="00D62ACC">
        <w:rPr>
          <w:rFonts w:eastAsiaTheme="minorEastAsia" w:hint="eastAsia"/>
        </w:rPr>
        <w:t>与多线程</w:t>
      </w:r>
      <w:r w:rsidR="004E532E" w:rsidRPr="00D62ACC">
        <w:rPr>
          <w:rFonts w:eastAsiaTheme="minorEastAsia" w:hint="eastAsia"/>
        </w:rPr>
        <w:t>Firefox</w:t>
      </w:r>
      <w:r w:rsidR="004E532E" w:rsidRPr="00D62ACC">
        <w:rPr>
          <w:rFonts w:eastAsiaTheme="minorEastAsia" w:hint="eastAsia"/>
        </w:rPr>
        <w:t>完全兼容</w:t>
      </w:r>
      <w:r w:rsidR="004E532E">
        <w:rPr>
          <w:rFonts w:eastAsiaTheme="minorEastAsia" w:hint="eastAsia"/>
        </w:rPr>
        <w:t>。</w:t>
      </w:r>
    </w:p>
    <w:p w14:paraId="3C39303D" w14:textId="4A7460AB" w:rsidR="00C2257D" w:rsidRPr="00D6419C" w:rsidRDefault="00C2257D" w:rsidP="00D6419C">
      <w:pPr>
        <w:pStyle w:val="a7"/>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sidR="00AD2411">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4A7F5DB0" w14:textId="78FC5CC9" w:rsidR="00BE5AE5" w:rsidRPr="00D62ACC" w:rsidRDefault="00347B20" w:rsidP="002A6F36">
      <w:pPr>
        <w:pStyle w:val="a7"/>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6F47BF" w:rsidRPr="006F47BF">
        <w:rPr>
          <w:rFonts w:eastAsiaTheme="minorEastAsia" w:hint="eastAsia"/>
        </w:rPr>
        <w:t xml:space="preserve"> </w:t>
      </w:r>
      <w:r w:rsidR="006F47BF" w:rsidRPr="006F47BF">
        <w:rPr>
          <w:rFonts w:eastAsiaTheme="minorEastAsia" w:hint="eastAsia"/>
        </w:rPr>
        <w:t>它需要版本信息与权限。并且，他也对</w:t>
      </w:r>
      <w:r w:rsidR="006F47BF" w:rsidRPr="006F47BF">
        <w:rPr>
          <w:rFonts w:eastAsiaTheme="minorEastAsia" w:hint="eastAsia"/>
        </w:rPr>
        <w:t xml:space="preserve"> </w:t>
      </w:r>
      <w:r w:rsidR="006F47BF" w:rsidRPr="006F47BF">
        <w:rPr>
          <w:rFonts w:eastAsiaTheme="minorEastAsia" w:hint="eastAsia"/>
        </w:rPr>
        <w:lastRenderedPageBreak/>
        <w:t>WebExtension</w:t>
      </w:r>
      <w:r w:rsidR="006F47BF" w:rsidRPr="006F47BF">
        <w:rPr>
          <w:rFonts w:eastAsiaTheme="minorEastAsia" w:hint="eastAsia"/>
        </w:rPr>
        <w:t>中其他文件进行了链接。</w:t>
      </w:r>
      <w:r w:rsidR="00D2607B">
        <w:rPr>
          <w:rFonts w:eastAsiaTheme="minorEastAsia" w:hint="eastAsia"/>
        </w:rPr>
        <w:t>本文</w:t>
      </w:r>
      <w:r w:rsidR="00D2607B">
        <w:rPr>
          <w:rFonts w:eastAsiaTheme="minorEastAsia"/>
        </w:rPr>
        <w:t>用到的配置信息以及</w:t>
      </w:r>
      <w:r w:rsidR="004D4D35">
        <w:rPr>
          <w:rFonts w:eastAsiaTheme="minorEastAsia" w:hint="eastAsia"/>
        </w:rPr>
        <w:t>整体框架图</w:t>
      </w:r>
      <w:r w:rsidR="00AF21A3">
        <w:rPr>
          <w:rFonts w:eastAsiaTheme="minorEastAsia" w:hint="eastAsia"/>
        </w:rPr>
        <w:t>2</w:t>
      </w:r>
      <w:r w:rsidR="00AF21A3">
        <w:rPr>
          <w:rFonts w:eastAsiaTheme="minorEastAsia"/>
        </w:rPr>
        <w:t>-3</w:t>
      </w:r>
      <w:r w:rsidR="00DC03F8">
        <w:rPr>
          <w:rFonts w:eastAsiaTheme="minorEastAsia" w:hint="eastAsia"/>
        </w:rPr>
        <w:t>所示。</w:t>
      </w:r>
    </w:p>
    <w:p w14:paraId="0EBD46F2" w14:textId="14185B31" w:rsidR="00694032" w:rsidRDefault="008836A0" w:rsidP="00694032">
      <w:pPr>
        <w:pStyle w:val="a7"/>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2A6F36" w:rsidRPr="0077635A">
        <w:rPr>
          <w:rFonts w:eastAsiaTheme="minorEastAsia" w:hint="eastAsia"/>
        </w:rPr>
        <w:t xml:space="preserve"> </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1A9F8CD9" w14:textId="272607A3" w:rsidR="00A746D5" w:rsidRPr="00A746D5" w:rsidRDefault="007961F5" w:rsidP="00FC36E9">
      <w:pPr>
        <w:pStyle w:val="a7"/>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259238AE" w14:textId="752157B0" w:rsidR="00257BBE" w:rsidRDefault="00873074" w:rsidP="00694032">
      <w:pPr>
        <w:pStyle w:val="a7"/>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38BBA468" w14:textId="50B8A32D" w:rsidR="00BE5820" w:rsidRPr="0077635A" w:rsidRDefault="008F0A65" w:rsidP="00694032">
      <w:pPr>
        <w:pStyle w:val="a7"/>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0DCF56AE" w14:textId="79CD6281" w:rsidR="002E05D1" w:rsidRPr="002A6F36" w:rsidRDefault="009E50C0" w:rsidP="002A6F36">
      <w:pPr>
        <w:spacing w:line="400" w:lineRule="exact"/>
        <w:ind w:firstLine="420"/>
        <w:rPr>
          <w:rFonts w:ascii="Times New Roman" w:hAnsi="Times New Roman" w:cs="Times New Roman"/>
          <w:spacing w:val="10"/>
          <w:sz w:val="24"/>
        </w:rPr>
      </w:pPr>
      <w:r>
        <w:br w:type="page"/>
      </w:r>
    </w:p>
    <w:p w14:paraId="7BFA3B83" w14:textId="33A4F275" w:rsidR="000E09CA" w:rsidRDefault="007B5361" w:rsidP="00B87EE1">
      <w:pPr>
        <w:pStyle w:val="1"/>
        <w:rPr>
          <w:rFonts w:ascii="Times New Roman" w:hAnsi="Times New Roman" w:cs="Times New Roman"/>
        </w:rPr>
      </w:pPr>
      <w:bookmarkStart w:id="96" w:name="_Toc489298454"/>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6"/>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97" w:name="_Toc489298455"/>
      <w:r>
        <w:t>3</w:t>
      </w:r>
      <w:r w:rsidR="000E09CA" w:rsidRPr="00B87EE1">
        <w:t>.1</w:t>
      </w:r>
      <w:r w:rsidR="00976F64">
        <w:t xml:space="preserve"> </w:t>
      </w:r>
      <w:r w:rsidR="00976F64">
        <w:rPr>
          <w:rFonts w:hint="eastAsia"/>
        </w:rPr>
        <w:t>现有中间件系统分析</w:t>
      </w:r>
      <w:bookmarkEnd w:id="97"/>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98" w:name="_Toc489298456"/>
      <w:r>
        <w:t>3.1</w:t>
      </w:r>
      <w:r w:rsidRPr="006637A1">
        <w:t xml:space="preserve">.1 </w:t>
      </w:r>
      <w:r>
        <w:rPr>
          <w:rFonts w:hint="eastAsia"/>
        </w:rPr>
        <w:t>系统框架分析</w:t>
      </w:r>
      <w:bookmarkEnd w:id="98"/>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92.75pt" o:ole="">
            <v:imagedata r:id="rId25" o:title=""/>
          </v:shape>
          <o:OLEObject Type="Embed" ProgID="Visio.Drawing.15" ShapeID="_x0000_i1025" DrawAspect="Content" ObjectID="_1563041464" r:id="rId26"/>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7A12BB28" w14:textId="420A4319" w:rsidR="00781237" w:rsidRPr="00CE4167" w:rsidRDefault="00781237" w:rsidP="00CE4167">
      <w:pPr>
        <w:pStyle w:val="23"/>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存储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30D0375D" w14:textId="40FC8C81" w:rsidR="00E57CB2" w:rsidRDefault="00A40F9D" w:rsidP="00E57CB2">
      <w:pPr>
        <w:pStyle w:val="31"/>
      </w:pPr>
      <w:bookmarkStart w:id="99" w:name="_Toc489298457"/>
      <w:r>
        <w:t>3</w:t>
      </w:r>
      <w:r w:rsidR="00325580">
        <w:t>.1</w:t>
      </w:r>
      <w:r w:rsidR="001F65D9">
        <w:t>.2</w:t>
      </w:r>
      <w:r w:rsidR="00E57CB2" w:rsidRPr="006637A1">
        <w:t xml:space="preserve"> </w:t>
      </w:r>
      <w:r w:rsidR="00A05CFF">
        <w:rPr>
          <w:rFonts w:hint="eastAsia"/>
        </w:rPr>
        <w:t>功能</w:t>
      </w:r>
      <w:r w:rsidR="005D24E0">
        <w:rPr>
          <w:rFonts w:hint="eastAsia"/>
        </w:rPr>
        <w:t>分析</w:t>
      </w:r>
      <w:bookmarkEnd w:id="99"/>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100" w:name="_Toc489298458"/>
      <w:r>
        <w:t>3</w:t>
      </w:r>
      <w:r w:rsidR="00D92D3A">
        <w:t>.2</w:t>
      </w:r>
      <w:r w:rsidR="00757B5A">
        <w:t>.3</w:t>
      </w:r>
      <w:r w:rsidR="00603159" w:rsidRPr="006637A1">
        <w:t xml:space="preserve"> </w:t>
      </w:r>
      <w:r w:rsidR="005D7916">
        <w:rPr>
          <w:rFonts w:hint="eastAsia"/>
        </w:rPr>
        <w:t>缺陷</w:t>
      </w:r>
      <w:r w:rsidR="00603159">
        <w:rPr>
          <w:rFonts w:hint="eastAsia"/>
        </w:rPr>
        <w:t>分析</w:t>
      </w:r>
      <w:bookmarkEnd w:id="100"/>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1" w:name="_Toc489298459"/>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1"/>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2" w:name="_Toc489298460"/>
      <w:r>
        <w:t>3</w:t>
      </w:r>
      <w:r w:rsidR="006E3397">
        <w:t>.3</w:t>
      </w:r>
      <w:r w:rsidR="001054A6" w:rsidRPr="006637A1">
        <w:t xml:space="preserve">.1 </w:t>
      </w:r>
      <w:r w:rsidR="00094907">
        <w:rPr>
          <w:rFonts w:hint="eastAsia"/>
        </w:rPr>
        <w:t>持久会话</w:t>
      </w:r>
      <w:r w:rsidR="00094907">
        <w:t>管理</w:t>
      </w:r>
      <w:bookmarkEnd w:id="102"/>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7059DD3B"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42891C4A" w:rsidR="00DD07A8" w:rsidRPr="00154F13" w:rsidRDefault="00BF71F5" w:rsidP="00154F13">
      <w:pPr>
        <w:pStyle w:val="31"/>
      </w:pPr>
      <w:bookmarkStart w:id="103" w:name="_Toc489298461"/>
      <w:r>
        <w:rPr>
          <w:rFonts w:cs="Times New Roman" w:hint="eastAsia"/>
          <w:noProof/>
          <w:sz w:val="24"/>
        </w:rPr>
        <w:drawing>
          <wp:anchor distT="0" distB="0" distL="114300" distR="114300" simplePos="0" relativeHeight="251659264" behindDoc="0" locked="0" layoutInCell="1" allowOverlap="1" wp14:anchorId="61D3F7ED" wp14:editId="41C57101">
            <wp:simplePos x="0" y="0"/>
            <wp:positionH relativeFrom="margin">
              <wp:posOffset>59549</wp:posOffset>
            </wp:positionH>
            <wp:positionV relativeFrom="paragraph">
              <wp:posOffset>675005</wp:posOffset>
            </wp:positionV>
            <wp:extent cx="5123815" cy="2671445"/>
            <wp:effectExtent l="0" t="0" r="63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7">
                      <a:extLst>
                        <a:ext uri="{28A0092B-C50C-407E-A947-70E740481C1C}">
                          <a14:useLocalDpi xmlns:a14="http://schemas.microsoft.com/office/drawing/2010/main" val="0"/>
                        </a:ext>
                      </a:extLst>
                    </a:blip>
                    <a:stretch>
                      <a:fillRect/>
                    </a:stretch>
                  </pic:blipFill>
                  <pic:spPr>
                    <a:xfrm>
                      <a:off x="0" y="0"/>
                      <a:ext cx="5123815" cy="2671445"/>
                    </a:xfrm>
                    <a:prstGeom prst="rect">
                      <a:avLst/>
                    </a:prstGeom>
                  </pic:spPr>
                </pic:pic>
              </a:graphicData>
            </a:graphic>
            <wp14:sizeRelH relativeFrom="margin">
              <wp14:pctWidth>0</wp14:pctWidth>
            </wp14:sizeRelH>
            <wp14:sizeRelV relativeFrom="margin">
              <wp14:pctHeight>0</wp14:pctHeight>
            </wp14:sizeRelV>
          </wp:anchor>
        </w:drawing>
      </w:r>
      <w:r w:rsidR="00C11E4A">
        <w:t>3</w:t>
      </w:r>
      <w:r w:rsidR="000F7FC9">
        <w:t>.3</w:t>
      </w:r>
      <w:r w:rsidR="00530B31">
        <w:t>.2</w:t>
      </w:r>
      <w:r w:rsidR="001054A6" w:rsidRPr="006637A1">
        <w:t xml:space="preserve"> </w:t>
      </w:r>
      <w:r w:rsidR="000A52F4">
        <w:rPr>
          <w:rFonts w:hint="eastAsia"/>
        </w:rPr>
        <w:t>大文件上传</w:t>
      </w:r>
      <w:bookmarkEnd w:id="103"/>
    </w:p>
    <w:p w14:paraId="2EFE9F2E" w14:textId="236CAA98" w:rsidR="003C75D5" w:rsidRPr="00A75FC4" w:rsidRDefault="003C75D5" w:rsidP="00A75FC4">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大文件上传及断点续传过程分析图</w:t>
      </w:r>
    </w:p>
    <w:p w14:paraId="734F3408" w14:textId="04016A63"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w:t>
      </w:r>
      <w:r w:rsidRPr="001F6710">
        <w:rPr>
          <w:rFonts w:ascii="Times New Roman" w:hAnsi="Times New Roman" w:cs="Times New Roman" w:hint="eastAsia"/>
          <w:sz w:val="24"/>
        </w:rPr>
        <w:lastRenderedPageBreak/>
        <w:t>高大文件的传输成功率。</w:t>
      </w:r>
    </w:p>
    <w:p w14:paraId="320245BF" w14:textId="4F5268DB" w:rsidR="00187F05" w:rsidRPr="001F6710" w:rsidRDefault="00800577" w:rsidP="00633AB7">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5947AB21" w:rsidR="001054A6" w:rsidRDefault="00C8782B" w:rsidP="001054A6">
      <w:pPr>
        <w:pStyle w:val="31"/>
      </w:pPr>
      <w:bookmarkStart w:id="104" w:name="_Toc489298462"/>
      <w:r>
        <w:rPr>
          <w:rFonts w:cs="Times New Roman" w:hint="eastAsia"/>
          <w:noProof/>
          <w:sz w:val="24"/>
        </w:rPr>
        <w:drawing>
          <wp:anchor distT="0" distB="0" distL="114300" distR="114300" simplePos="0" relativeHeight="251660288" behindDoc="0" locked="0" layoutInCell="1" allowOverlap="1" wp14:anchorId="35CED524" wp14:editId="28D496AE">
            <wp:simplePos x="0" y="0"/>
            <wp:positionH relativeFrom="margin">
              <wp:posOffset>260716</wp:posOffset>
            </wp:positionH>
            <wp:positionV relativeFrom="paragraph">
              <wp:posOffset>636905</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8">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sidR="00DD1B13">
        <w:t>3</w:t>
      </w:r>
      <w:r w:rsidR="00146877">
        <w:t>.3</w:t>
      </w:r>
      <w:r w:rsidR="0006434C">
        <w:t>.3</w:t>
      </w:r>
      <w:r w:rsidR="001054A6" w:rsidRPr="006637A1">
        <w:t xml:space="preserve"> </w:t>
      </w:r>
      <w:r w:rsidR="00B9126F">
        <w:rPr>
          <w:rFonts w:hint="eastAsia"/>
        </w:rPr>
        <w:t>本地缓存</w:t>
      </w:r>
      <w:bookmarkEnd w:id="104"/>
    </w:p>
    <w:p w14:paraId="76A88B8E" w14:textId="48FC94FC" w:rsidR="00E53398" w:rsidRPr="00E53398" w:rsidRDefault="00E53398" w:rsidP="00E53398">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本地缓存示意图</w:t>
      </w:r>
    </w:p>
    <w:p w14:paraId="704AFC04" w14:textId="6D7FC223"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754ED334"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407D4B74"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4F70A75F" w14:textId="7EA56068"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3729E236" w14:textId="2BC6ADE0"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4A39409F"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4A4A2BED"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5" w:name="_Toc489298463"/>
      <w:r>
        <w:t>3</w:t>
      </w:r>
      <w:r w:rsidR="00CB54DF">
        <w:t>.3</w:t>
      </w:r>
      <w:r w:rsidR="00ED20E3">
        <w:t>.4</w:t>
      </w:r>
      <w:r w:rsidR="00194BD3" w:rsidRPr="006637A1">
        <w:t xml:space="preserve"> </w:t>
      </w:r>
      <w:r w:rsidR="00194BD3">
        <w:rPr>
          <w:rFonts w:hint="eastAsia"/>
        </w:rPr>
        <w:t>多应用适配</w:t>
      </w:r>
      <w:bookmarkEnd w:id="105"/>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多应用适配的方案。</w:t>
      </w:r>
    </w:p>
    <w:p w14:paraId="07C6030E" w14:textId="34F583A1"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06" w:name="_Toc489298464"/>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6"/>
    </w:p>
    <w:p w14:paraId="40F561A1" w14:textId="54F9237D" w:rsidR="00492CC0" w:rsidRDefault="00566028" w:rsidP="00492CC0">
      <w:pPr>
        <w:pStyle w:val="21"/>
      </w:pPr>
      <w:bookmarkStart w:id="107" w:name="_Toc489298465"/>
      <w:r>
        <w:t>4</w:t>
      </w:r>
      <w:r w:rsidR="00311D33">
        <w:t>.1</w:t>
      </w:r>
      <w:r w:rsidR="00492CC0" w:rsidRPr="00B87EE1">
        <w:t xml:space="preserve"> </w:t>
      </w:r>
      <w:r w:rsidR="004D6A4B">
        <w:t>中间件优化</w:t>
      </w:r>
      <w:r w:rsidR="00492CC0">
        <w:t>系统</w:t>
      </w:r>
      <w:r w:rsidR="0075350E">
        <w:t>框架设计</w:t>
      </w:r>
      <w:bookmarkEnd w:id="107"/>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5.9pt;height:250.1pt" o:ole="">
            <v:imagedata r:id="rId29" o:title=""/>
          </v:shape>
          <o:OLEObject Type="Embed" ProgID="Visio.Drawing.15" ShapeID="_x0000_i1026" DrawAspect="Content" ObjectID="_1563041465" r:id="rId30"/>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08"/>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8"/>
      <w:r w:rsidR="00B72601">
        <w:rPr>
          <w:rStyle w:val="af2"/>
          <w:rFonts w:ascii="Calibri" w:eastAsia="宋体" w:hAnsi="Calibri" w:cs="Times New Roman"/>
        </w:rPr>
        <w:commentReference w:id="108"/>
      </w:r>
    </w:p>
    <w:p w14:paraId="137E745C" w14:textId="7ED4E5A6" w:rsidR="00142390" w:rsidRDefault="00CD5A7F" w:rsidP="00142390">
      <w:pPr>
        <w:pStyle w:val="21"/>
      </w:pPr>
      <w:bookmarkStart w:id="109" w:name="_Toc489298466"/>
      <w:r>
        <w:t>4</w:t>
      </w:r>
      <w:r w:rsidR="00B0430C">
        <w:t>.2</w:t>
      </w:r>
      <w:r w:rsidR="00142390" w:rsidRPr="00B87EE1">
        <w:t xml:space="preserve"> </w:t>
      </w:r>
      <w:commentRangeStart w:id="110"/>
      <w:r w:rsidR="006C56E9">
        <w:t>类图设计</w:t>
      </w:r>
      <w:commentRangeEnd w:id="110"/>
      <w:r w:rsidR="00172D61">
        <w:rPr>
          <w:rStyle w:val="af2"/>
          <w:rFonts w:ascii="Calibri" w:eastAsia="宋体" w:hAnsi="Calibri"/>
          <w:b w:val="0"/>
          <w:bCs w:val="0"/>
        </w:rPr>
        <w:commentReference w:id="110"/>
      </w:r>
      <w:bookmarkEnd w:id="109"/>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4974715B"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15pt;height:232.1pt" o:ole="">
            <v:imagedata r:id="rId31" o:title=""/>
          </v:shape>
          <o:OLEObject Type="Embed" ProgID="Visio.Drawing.15" ShapeID="_x0000_i1027" DrawAspect="Content" ObjectID="_1563041466" r:id="rId32"/>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1" w:name="_Toc489298467"/>
      <w:r>
        <w:t>4</w:t>
      </w:r>
      <w:r w:rsidR="00C07592">
        <w:t>.3</w:t>
      </w:r>
      <w:r w:rsidR="004D07A7" w:rsidRPr="00B87EE1">
        <w:t xml:space="preserve"> </w:t>
      </w:r>
      <w:r w:rsidR="00C3103D">
        <w:t>关键</w:t>
      </w:r>
      <w:r w:rsidR="00D34183">
        <w:t>流程</w:t>
      </w:r>
      <w:r w:rsidR="004D07A7">
        <w:t>设计</w:t>
      </w:r>
      <w:bookmarkEnd w:id="111"/>
    </w:p>
    <w:p w14:paraId="265C31BE" w14:textId="74745F62" w:rsidR="00BA41EC" w:rsidRDefault="004519CB" w:rsidP="00BA41EC">
      <w:pPr>
        <w:pStyle w:val="31"/>
      </w:pPr>
      <w:bookmarkStart w:id="112" w:name="_Toc489298468"/>
      <w:r>
        <w:t>4</w:t>
      </w:r>
      <w:r w:rsidR="006647F0">
        <w:t>.3</w:t>
      </w:r>
      <w:r w:rsidR="00BA41EC" w:rsidRPr="006637A1">
        <w:t xml:space="preserve">.1 </w:t>
      </w:r>
      <w:r w:rsidR="00DD747A">
        <w:t>系统总流程设计</w:t>
      </w:r>
      <w:bookmarkEnd w:id="112"/>
    </w:p>
    <w:p w14:paraId="72CFC9AA" w14:textId="4DCA27B7" w:rsidR="005C4B84" w:rsidRDefault="00C512FA" w:rsidP="005C4B84">
      <w:r>
        <w:object w:dxaOrig="16822" w:dyaOrig="11873" w14:anchorId="5FE420C6">
          <v:shape id="_x0000_i1028" type="#_x0000_t75" style="width:415.9pt;height:293.7pt" o:ole="">
            <v:imagedata r:id="rId33" o:title=""/>
          </v:shape>
          <o:OLEObject Type="Embed" ProgID="Visio.Drawing.15" ShapeID="_x0000_i1028" DrawAspect="Content" ObjectID="_1563041467" r:id="rId34"/>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3" w:name="_Toc489298469"/>
      <w:r>
        <w:t>4</w:t>
      </w:r>
      <w:r w:rsidR="0089266B">
        <w:t>.3</w:t>
      </w:r>
      <w:r w:rsidR="007E4F1D">
        <w:t>.2</w:t>
      </w:r>
      <w:r w:rsidR="008B2918" w:rsidRPr="006637A1">
        <w:t xml:space="preserve"> </w:t>
      </w:r>
      <w:r w:rsidR="004D334F">
        <w:t>持久会话管理流程设计</w:t>
      </w:r>
      <w:bookmarkEnd w:id="113"/>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6pt;height:191.35pt" o:ole="">
            <v:imagedata r:id="rId35" o:title=""/>
          </v:shape>
          <o:OLEObject Type="Embed" ProgID="Visio.Drawing.15" ShapeID="_x0000_i1029" DrawAspect="Content" ObjectID="_1563041468" r:id="rId36"/>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1.8pt;height:152.55pt" o:ole="">
            <v:imagedata r:id="rId37" o:title=""/>
          </v:shape>
          <o:OLEObject Type="Embed" ProgID="Visio.Drawing.15" ShapeID="_x0000_i1030" DrawAspect="Content" ObjectID="_1563041469" r:id="rId38"/>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4" w:name="_Toc488351941"/>
      <w:bookmarkStart w:id="115" w:name="_Toc488412527"/>
      <w:bookmarkStart w:id="116" w:name="_Toc488421364"/>
      <w:bookmarkStart w:id="117" w:name="_Toc488422521"/>
      <w:bookmarkStart w:id="118" w:name="_Toc488477592"/>
      <w:bookmarkStart w:id="119" w:name="_Toc488485825"/>
      <w:bookmarkStart w:id="120" w:name="_Toc488493970"/>
      <w:bookmarkStart w:id="121" w:name="_Toc488502785"/>
      <w:bookmarkStart w:id="122" w:name="_Toc488503363"/>
      <w:bookmarkStart w:id="123" w:name="_Toc488566475"/>
      <w:bookmarkStart w:id="124" w:name="_Toc488567298"/>
      <w:bookmarkStart w:id="125" w:name="_Toc488664336"/>
      <w:bookmarkStart w:id="126" w:name="_Toc488744776"/>
      <w:bookmarkStart w:id="127" w:name="_Toc489298470"/>
      <w:bookmarkEnd w:id="114"/>
      <w:bookmarkEnd w:id="115"/>
      <w:bookmarkEnd w:id="116"/>
      <w:bookmarkEnd w:id="117"/>
      <w:bookmarkEnd w:id="118"/>
      <w:bookmarkEnd w:id="119"/>
      <w:bookmarkEnd w:id="120"/>
      <w:bookmarkEnd w:id="121"/>
      <w:bookmarkEnd w:id="122"/>
      <w:bookmarkEnd w:id="123"/>
      <w:bookmarkEnd w:id="124"/>
      <w:bookmarkEnd w:id="125"/>
      <w:bookmarkEnd w:id="126"/>
      <w:r>
        <w:t>4</w:t>
      </w:r>
      <w:r w:rsidR="00DB3111">
        <w:t>.3</w:t>
      </w:r>
      <w:r w:rsidR="00236A21">
        <w:t>.3</w:t>
      </w:r>
      <w:r w:rsidR="004D334F" w:rsidRPr="006637A1">
        <w:t xml:space="preserve"> </w:t>
      </w:r>
      <w:r w:rsidR="005F020A">
        <w:rPr>
          <w:rFonts w:hint="eastAsia"/>
        </w:rPr>
        <w:t>大文件上传流程设计</w:t>
      </w:r>
      <w:bookmarkEnd w:id="127"/>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2.95pt;height:230.2pt" o:ole="">
            <v:imagedata r:id="rId39" o:title=""/>
          </v:shape>
          <o:OLEObject Type="Embed" ProgID="Visio.Drawing.15" ShapeID="_x0000_i1031" DrawAspect="Content" ObjectID="_1563041470" r:id="rId40"/>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0.65pt;height:198pt" o:ole="">
            <v:imagedata r:id="rId41" o:title=""/>
          </v:shape>
          <o:OLEObject Type="Embed" ProgID="Visio.Drawing.15" ShapeID="_x0000_i1032" DrawAspect="Content" ObjectID="_1563041471" r:id="rId42"/>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28" w:name="_Toc489298471"/>
      <w:r>
        <w:lastRenderedPageBreak/>
        <w:t>4</w:t>
      </w:r>
      <w:r w:rsidR="00200FEA">
        <w:t>.3</w:t>
      </w:r>
      <w:r w:rsidR="0099077E">
        <w:t>.4</w:t>
      </w:r>
      <w:r w:rsidR="008B2918" w:rsidRPr="006637A1">
        <w:t xml:space="preserve"> </w:t>
      </w:r>
      <w:r w:rsidR="00B12EAC">
        <w:t>本地缓存</w:t>
      </w:r>
      <w:r w:rsidR="008B2918">
        <w:t>流程设计</w:t>
      </w:r>
      <w:bookmarkEnd w:id="128"/>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3.15pt;height:184.75pt" o:ole="">
            <v:imagedata r:id="rId43" o:title=""/>
          </v:shape>
          <o:OLEObject Type="Embed" ProgID="Visio.Drawing.15" ShapeID="_x0000_i1033" DrawAspect="Content" ObjectID="_1563041472" r:id="rId44"/>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0.65pt;height:198pt" o:ole="">
            <v:imagedata r:id="rId41" o:title=""/>
          </v:shape>
          <o:OLEObject Type="Embed" ProgID="Visio.Drawing.15" ShapeID="_x0000_i1034" DrawAspect="Content" ObjectID="_1563041473" r:id="rId45"/>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29" w:name="_Toc489298472"/>
      <w:r>
        <w:t>4.3</w:t>
      </w:r>
      <w:r w:rsidR="002126C0">
        <w:t>.5</w:t>
      </w:r>
      <w:r w:rsidR="007E4F1D" w:rsidRPr="006637A1">
        <w:t xml:space="preserve"> </w:t>
      </w:r>
      <w:r w:rsidR="009776FB">
        <w:rPr>
          <w:rFonts w:hint="eastAsia"/>
        </w:rPr>
        <w:t>多应用适配</w:t>
      </w:r>
      <w:r w:rsidR="007E4F1D">
        <w:t>流程设计</w:t>
      </w:r>
      <w:bookmarkEnd w:id="129"/>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1pt;height:238.75pt" o:ole="">
            <v:imagedata r:id="rId46" o:title=""/>
          </v:shape>
          <o:OLEObject Type="Embed" ProgID="Visio.Drawing.15" ShapeID="_x0000_i1035" DrawAspect="Content" ObjectID="_1563041474" r:id="rId47"/>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30" w:name="_Toc488833235"/>
      <w:bookmarkStart w:id="131" w:name="_Toc488850472"/>
      <w:bookmarkStart w:id="132" w:name="_Toc488874489"/>
      <w:bookmarkStart w:id="133" w:name="_Toc488874568"/>
      <w:bookmarkStart w:id="134" w:name="_Toc488874647"/>
      <w:bookmarkStart w:id="135" w:name="_Toc488874726"/>
      <w:bookmarkStart w:id="136" w:name="_Toc488875097"/>
      <w:bookmarkStart w:id="137" w:name="_Toc488916856"/>
      <w:bookmarkStart w:id="138" w:name="_Toc488916934"/>
      <w:bookmarkStart w:id="139" w:name="_Toc488926354"/>
      <w:bookmarkStart w:id="140" w:name="_Toc488926433"/>
      <w:bookmarkStart w:id="141" w:name="_Toc488926837"/>
      <w:bookmarkStart w:id="142" w:name="_Toc488927671"/>
      <w:bookmarkStart w:id="143" w:name="_Toc488927752"/>
      <w:bookmarkStart w:id="144" w:name="_Toc488948487"/>
      <w:bookmarkStart w:id="145" w:name="_Toc488956598"/>
      <w:bookmarkStart w:id="146" w:name="_Toc489026190"/>
      <w:bookmarkStart w:id="147" w:name="_Toc489032618"/>
      <w:bookmarkStart w:id="148" w:name="_Toc489103411"/>
      <w:bookmarkStart w:id="149" w:name="_Toc489195678"/>
      <w:bookmarkStart w:id="150" w:name="_Toc489215666"/>
      <w:bookmarkStart w:id="151" w:name="_Toc489217200"/>
      <w:bookmarkStart w:id="152" w:name="_Toc489298473"/>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53" w:name="_Toc488833236"/>
      <w:bookmarkStart w:id="154" w:name="_Toc488850473"/>
      <w:bookmarkStart w:id="155" w:name="_Toc488874490"/>
      <w:bookmarkStart w:id="156" w:name="_Toc488874569"/>
      <w:bookmarkStart w:id="157" w:name="_Toc488874648"/>
      <w:bookmarkStart w:id="158" w:name="_Toc488874727"/>
      <w:bookmarkStart w:id="159" w:name="_Toc488875098"/>
      <w:bookmarkStart w:id="160" w:name="_Toc488916857"/>
      <w:bookmarkStart w:id="161" w:name="_Toc488916935"/>
      <w:bookmarkStart w:id="162" w:name="_Toc488926355"/>
      <w:bookmarkStart w:id="163" w:name="_Toc488926434"/>
      <w:bookmarkStart w:id="164" w:name="_Toc488926838"/>
      <w:bookmarkStart w:id="165" w:name="_Toc488927672"/>
      <w:bookmarkStart w:id="166" w:name="_Toc488927753"/>
      <w:bookmarkStart w:id="167" w:name="_Toc488948488"/>
      <w:bookmarkStart w:id="168" w:name="_Toc488956599"/>
      <w:bookmarkStart w:id="169" w:name="_Toc489026191"/>
      <w:bookmarkStart w:id="170" w:name="_Toc489032619"/>
      <w:bookmarkStart w:id="171" w:name="_Toc489103412"/>
      <w:bookmarkStart w:id="172" w:name="_Toc489195679"/>
      <w:bookmarkStart w:id="173" w:name="_Toc489215667"/>
      <w:bookmarkStart w:id="174" w:name="_Toc489217201"/>
      <w:bookmarkStart w:id="175" w:name="_Toc489298474"/>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76" w:name="_Toc488833237"/>
      <w:bookmarkStart w:id="177" w:name="_Toc488850474"/>
      <w:bookmarkStart w:id="178" w:name="_Toc488874491"/>
      <w:bookmarkStart w:id="179" w:name="_Toc488874570"/>
      <w:bookmarkStart w:id="180" w:name="_Toc488874649"/>
      <w:bookmarkStart w:id="181" w:name="_Toc488874728"/>
      <w:bookmarkStart w:id="182" w:name="_Toc488875099"/>
      <w:bookmarkStart w:id="183" w:name="_Toc488916858"/>
      <w:bookmarkStart w:id="184" w:name="_Toc488916936"/>
      <w:bookmarkStart w:id="185" w:name="_Toc488926356"/>
      <w:bookmarkStart w:id="186" w:name="_Toc488926435"/>
      <w:bookmarkStart w:id="187" w:name="_Toc488926839"/>
      <w:bookmarkStart w:id="188" w:name="_Toc488927673"/>
      <w:bookmarkStart w:id="189" w:name="_Toc488927754"/>
      <w:bookmarkStart w:id="190" w:name="_Toc488948489"/>
      <w:bookmarkStart w:id="191" w:name="_Toc488956600"/>
      <w:bookmarkStart w:id="192" w:name="_Toc489026192"/>
      <w:bookmarkStart w:id="193" w:name="_Toc489032620"/>
      <w:bookmarkStart w:id="194" w:name="_Toc489103413"/>
      <w:bookmarkStart w:id="195" w:name="_Toc489195680"/>
      <w:bookmarkStart w:id="196" w:name="_Toc489215668"/>
      <w:bookmarkStart w:id="197" w:name="_Toc489217202"/>
      <w:bookmarkStart w:id="198" w:name="_Toc4892984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99" w:name="_Toc488833238"/>
      <w:bookmarkStart w:id="200" w:name="_Toc488850475"/>
      <w:bookmarkStart w:id="201" w:name="_Toc488874492"/>
      <w:bookmarkStart w:id="202" w:name="_Toc488874571"/>
      <w:bookmarkStart w:id="203" w:name="_Toc488874650"/>
      <w:bookmarkStart w:id="204" w:name="_Toc488874729"/>
      <w:bookmarkStart w:id="205" w:name="_Toc488875100"/>
      <w:bookmarkStart w:id="206" w:name="_Toc488916859"/>
      <w:bookmarkStart w:id="207" w:name="_Toc488916937"/>
      <w:bookmarkStart w:id="208" w:name="_Toc488926357"/>
      <w:bookmarkStart w:id="209" w:name="_Toc488926436"/>
      <w:bookmarkStart w:id="210" w:name="_Toc488926840"/>
      <w:bookmarkStart w:id="211" w:name="_Toc488927674"/>
      <w:bookmarkStart w:id="212" w:name="_Toc488927755"/>
      <w:bookmarkStart w:id="213" w:name="_Toc488948490"/>
      <w:bookmarkStart w:id="214" w:name="_Toc488956601"/>
      <w:bookmarkStart w:id="215" w:name="_Toc489026193"/>
      <w:bookmarkStart w:id="216" w:name="_Toc489032621"/>
      <w:bookmarkStart w:id="217" w:name="_Toc489103414"/>
      <w:bookmarkStart w:id="218" w:name="_Toc489195681"/>
      <w:bookmarkStart w:id="219" w:name="_Toc489215669"/>
      <w:bookmarkStart w:id="220" w:name="_Toc489217203"/>
      <w:bookmarkStart w:id="221" w:name="_Toc489298476"/>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22" w:name="_Toc488833239"/>
      <w:bookmarkStart w:id="223" w:name="_Toc488850476"/>
      <w:bookmarkStart w:id="224" w:name="_Toc488874493"/>
      <w:bookmarkStart w:id="225" w:name="_Toc488874572"/>
      <w:bookmarkStart w:id="226" w:name="_Toc488874651"/>
      <w:bookmarkStart w:id="227" w:name="_Toc488874730"/>
      <w:bookmarkStart w:id="228" w:name="_Toc488875101"/>
      <w:bookmarkStart w:id="229" w:name="_Toc488916860"/>
      <w:bookmarkStart w:id="230" w:name="_Toc488916938"/>
      <w:bookmarkStart w:id="231" w:name="_Toc488926358"/>
      <w:bookmarkStart w:id="232" w:name="_Toc488926437"/>
      <w:bookmarkStart w:id="233" w:name="_Toc488926841"/>
      <w:bookmarkStart w:id="234" w:name="_Toc488927675"/>
      <w:bookmarkStart w:id="235" w:name="_Toc488927756"/>
      <w:bookmarkStart w:id="236" w:name="_Toc488948491"/>
      <w:bookmarkStart w:id="237" w:name="_Toc488956602"/>
      <w:bookmarkStart w:id="238" w:name="_Toc489026194"/>
      <w:bookmarkStart w:id="239" w:name="_Toc489032622"/>
      <w:bookmarkStart w:id="240" w:name="_Toc489103415"/>
      <w:bookmarkStart w:id="241" w:name="_Toc489195682"/>
      <w:bookmarkStart w:id="242" w:name="_Toc489215670"/>
      <w:bookmarkStart w:id="243" w:name="_Toc489217204"/>
      <w:bookmarkStart w:id="244" w:name="_Toc489298477"/>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45" w:name="_Toc488833240"/>
      <w:bookmarkStart w:id="246" w:name="_Toc488850477"/>
      <w:bookmarkStart w:id="247" w:name="_Toc488874494"/>
      <w:bookmarkStart w:id="248" w:name="_Toc488874573"/>
      <w:bookmarkStart w:id="249" w:name="_Toc488874652"/>
      <w:bookmarkStart w:id="250" w:name="_Toc488874731"/>
      <w:bookmarkStart w:id="251" w:name="_Toc488875102"/>
      <w:bookmarkStart w:id="252" w:name="_Toc488916861"/>
      <w:bookmarkStart w:id="253" w:name="_Toc488916939"/>
      <w:bookmarkStart w:id="254" w:name="_Toc488926359"/>
      <w:bookmarkStart w:id="255" w:name="_Toc488926438"/>
      <w:bookmarkStart w:id="256" w:name="_Toc488926842"/>
      <w:bookmarkStart w:id="257" w:name="_Toc488927676"/>
      <w:bookmarkStart w:id="258" w:name="_Toc488927757"/>
      <w:bookmarkStart w:id="259" w:name="_Toc488948492"/>
      <w:bookmarkStart w:id="260" w:name="_Toc488956603"/>
      <w:bookmarkStart w:id="261" w:name="_Toc489026195"/>
      <w:bookmarkStart w:id="262" w:name="_Toc489032623"/>
      <w:bookmarkStart w:id="263" w:name="_Toc489103416"/>
      <w:bookmarkStart w:id="264" w:name="_Toc489195683"/>
      <w:bookmarkStart w:id="265" w:name="_Toc489215671"/>
      <w:bookmarkStart w:id="266" w:name="_Toc489217205"/>
      <w:bookmarkStart w:id="267" w:name="_Toc489298478"/>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68" w:name="_Toc488833241"/>
      <w:bookmarkStart w:id="269" w:name="_Toc488850478"/>
      <w:bookmarkStart w:id="270" w:name="_Toc488874495"/>
      <w:bookmarkStart w:id="271" w:name="_Toc488874574"/>
      <w:bookmarkStart w:id="272" w:name="_Toc488874653"/>
      <w:bookmarkStart w:id="273" w:name="_Toc488874732"/>
      <w:bookmarkStart w:id="274" w:name="_Toc488875103"/>
      <w:bookmarkStart w:id="275" w:name="_Toc488916862"/>
      <w:bookmarkStart w:id="276" w:name="_Toc488916940"/>
      <w:bookmarkStart w:id="277" w:name="_Toc488926360"/>
      <w:bookmarkStart w:id="278" w:name="_Toc488926439"/>
      <w:bookmarkStart w:id="279" w:name="_Toc488926843"/>
      <w:bookmarkStart w:id="280" w:name="_Toc488927677"/>
      <w:bookmarkStart w:id="281" w:name="_Toc488927758"/>
      <w:bookmarkStart w:id="282" w:name="_Toc488948493"/>
      <w:bookmarkStart w:id="283" w:name="_Toc488956604"/>
      <w:bookmarkStart w:id="284" w:name="_Toc489026196"/>
      <w:bookmarkStart w:id="285" w:name="_Toc489032624"/>
      <w:bookmarkStart w:id="286" w:name="_Toc489103417"/>
      <w:bookmarkStart w:id="287" w:name="_Toc489195684"/>
      <w:bookmarkStart w:id="288" w:name="_Toc489215672"/>
      <w:bookmarkStart w:id="289" w:name="_Toc489217206"/>
      <w:bookmarkStart w:id="290" w:name="_Toc489298479"/>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1AB151B2" w14:textId="1CDC7BDE" w:rsidR="00AE14CE" w:rsidRDefault="0015287D" w:rsidP="0050550D">
      <w:pPr>
        <w:pStyle w:val="21"/>
        <w:numPr>
          <w:ilvl w:val="1"/>
          <w:numId w:val="40"/>
        </w:numPr>
      </w:pPr>
      <w:bookmarkStart w:id="291" w:name="_Toc489298480"/>
      <w:r>
        <w:rPr>
          <w:rFonts w:hint="eastAsia"/>
        </w:rPr>
        <w:t>数据库</w:t>
      </w:r>
      <w:r w:rsidR="00AE14CE">
        <w:t>设计</w:t>
      </w:r>
      <w:bookmarkEnd w:id="291"/>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92" w:name="_Toc489298481"/>
      <w:r>
        <w:rPr>
          <w:rFonts w:hint="eastAsia"/>
        </w:rPr>
        <w:t>系统优化接口</w:t>
      </w:r>
      <w:r>
        <w:t>设计</w:t>
      </w:r>
      <w:bookmarkEnd w:id="292"/>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93" w:name="_Toc489298482"/>
      <w:r>
        <w:t xml:space="preserve">4.5.1 </w:t>
      </w:r>
      <w:r>
        <w:rPr>
          <w:rFonts w:hint="eastAsia"/>
        </w:rPr>
        <w:t>持久会话管理接口设计</w:t>
      </w:r>
      <w:bookmarkEnd w:id="293"/>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94" w:name="_Toc489298483"/>
      <w:r>
        <w:t xml:space="preserve">4.5.1 </w:t>
      </w:r>
      <w:r w:rsidR="009F59A0">
        <w:rPr>
          <w:rFonts w:hint="eastAsia"/>
        </w:rPr>
        <w:t>大文件上传</w:t>
      </w:r>
      <w:r>
        <w:rPr>
          <w:rFonts w:hint="eastAsia"/>
        </w:rPr>
        <w:t>接口设计</w:t>
      </w:r>
      <w:bookmarkEnd w:id="294"/>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95" w:name="_Toc489298484"/>
      <w:r>
        <w:lastRenderedPageBreak/>
        <w:t xml:space="preserve">4.5.1 </w:t>
      </w:r>
      <w:r w:rsidR="00B36E10">
        <w:rPr>
          <w:rFonts w:hint="eastAsia"/>
        </w:rPr>
        <w:t>本地缓存</w:t>
      </w:r>
      <w:r>
        <w:rPr>
          <w:rFonts w:hint="eastAsia"/>
        </w:rPr>
        <w:t>接口设计</w:t>
      </w:r>
      <w:bookmarkEnd w:id="295"/>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96" w:name="_Toc489298485"/>
      <w:r>
        <w:lastRenderedPageBreak/>
        <w:t xml:space="preserve">4.5.1 </w:t>
      </w:r>
      <w:r w:rsidR="00B52B80">
        <w:rPr>
          <w:rFonts w:hint="eastAsia"/>
        </w:rPr>
        <w:t>多应用适配</w:t>
      </w:r>
      <w:r>
        <w:rPr>
          <w:rFonts w:hint="eastAsia"/>
        </w:rPr>
        <w:t>接口设计</w:t>
      </w:r>
      <w:bookmarkEnd w:id="296"/>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97" w:name="_Toc489298486"/>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97"/>
    </w:p>
    <w:p w14:paraId="60305C83" w14:textId="5A2E83FC" w:rsidR="002646DB" w:rsidRDefault="00133DF1" w:rsidP="002646DB">
      <w:pPr>
        <w:pStyle w:val="21"/>
      </w:pPr>
      <w:bookmarkStart w:id="298" w:name="_Toc489298487"/>
      <w:r>
        <w:rPr>
          <w:rFonts w:hint="eastAsia"/>
        </w:rPr>
        <w:t xml:space="preserve">5.1 </w:t>
      </w:r>
      <w:r w:rsidR="000E1A48">
        <w:t>开发环境</w:t>
      </w:r>
      <w:bookmarkEnd w:id="298"/>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99" w:name="_Toc489298488"/>
      <w:r>
        <w:rPr>
          <w:rFonts w:hint="eastAsia"/>
        </w:rPr>
        <w:t>5.</w:t>
      </w:r>
      <w:r>
        <w:t>2</w:t>
      </w:r>
      <w:r w:rsidR="00AB4F70">
        <w:rPr>
          <w:rFonts w:hint="eastAsia"/>
        </w:rPr>
        <w:t xml:space="preserve"> </w:t>
      </w:r>
      <w:r w:rsidR="007756E4">
        <w:t>关键</w:t>
      </w:r>
      <w:r w:rsidR="00A30CF2">
        <w:t>技术</w:t>
      </w:r>
      <w:bookmarkEnd w:id="299"/>
    </w:p>
    <w:p w14:paraId="3526FCAF" w14:textId="06CECE0A" w:rsidR="00D655BA" w:rsidRDefault="00454843" w:rsidP="00D655BA">
      <w:pPr>
        <w:pStyle w:val="31"/>
      </w:pPr>
      <w:bookmarkStart w:id="300" w:name="_Toc489298489"/>
      <w:r>
        <w:t>5.2.1</w:t>
      </w:r>
      <w:r w:rsidR="00214253">
        <w:rPr>
          <w:rFonts w:hint="eastAsia"/>
        </w:rPr>
        <w:t>加密方式</w:t>
      </w:r>
      <w:bookmarkEnd w:id="300"/>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5C964EED" w14:textId="77777777" w:rsidTr="00471485">
        <w:tc>
          <w:tcPr>
            <w:tcW w:w="7851" w:type="dxa"/>
          </w:tcPr>
          <w:p w14:paraId="3E513912"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00A3B8D" w14:textId="77777777" w:rsidTr="00471485">
        <w:tc>
          <w:tcPr>
            <w:tcW w:w="7851" w:type="dxa"/>
          </w:tcPr>
          <w:p w14:paraId="79304561"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color w:val="000000" w:themeColor="text1"/>
          <w:sz w:val="24"/>
        </w:rPr>
      </w:pPr>
    </w:p>
    <w:p w14:paraId="37C431B4" w14:textId="58719F9C" w:rsidR="007B695A" w:rsidRDefault="005D2057" w:rsidP="003930AA">
      <w:pPr>
        <w:pStyle w:val="31"/>
      </w:pPr>
      <w:bookmarkStart w:id="301" w:name="_Toc489298490"/>
      <w:r>
        <w:t>5.2.2</w:t>
      </w:r>
      <w:r w:rsidR="00F76785">
        <w:rPr>
          <w:rFonts w:hint="eastAsia"/>
        </w:rPr>
        <w:t>中间件授权代理</w:t>
      </w:r>
      <w:bookmarkEnd w:id="301"/>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5D53D97F" w14:textId="77777777" w:rsidTr="00471485">
        <w:tc>
          <w:tcPr>
            <w:tcW w:w="7851" w:type="dxa"/>
          </w:tcPr>
          <w:p w14:paraId="54995B7E" w14:textId="1AD0DD01"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7"/>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7"/>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43B553C1" w14:textId="77777777" w:rsidTr="00471485">
        <w:tc>
          <w:tcPr>
            <w:tcW w:w="7851" w:type="dxa"/>
          </w:tcPr>
          <w:p w14:paraId="661E4167"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7"/>
              <w:spacing w:line="400" w:lineRule="exact"/>
              <w:rPr>
                <w:rFonts w:eastAsiaTheme="minorEastAsia"/>
              </w:rPr>
            </w:pPr>
            <w:r>
              <w:rPr>
                <w:rFonts w:eastAsiaTheme="minorEastAsia"/>
              </w:rPr>
              <w:t>data = data.read()</w:t>
            </w:r>
          </w:p>
          <w:p w14:paraId="48AE167F" w14:textId="77777777" w:rsidR="00FD311F" w:rsidRDefault="00FD311F" w:rsidP="00FD311F">
            <w:pPr>
              <w:pStyle w:val="a7"/>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302" w:name="_Toc489298491"/>
      <w:r>
        <w:t>5</w:t>
      </w:r>
      <w:r w:rsidR="007A5013">
        <w:t>.2.3</w:t>
      </w:r>
      <w:r>
        <w:rPr>
          <w:rFonts w:hint="eastAsia"/>
        </w:rPr>
        <w:t>大文件上传</w:t>
      </w:r>
      <w:bookmarkEnd w:id="302"/>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152F38D7" w14:textId="77777777" w:rsidTr="00471485">
        <w:tc>
          <w:tcPr>
            <w:tcW w:w="7851" w:type="dxa"/>
          </w:tcPr>
          <w:p w14:paraId="2D1B42E4" w14:textId="21EBB48C"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5578FEA1"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7"/>
              <w:spacing w:line="400" w:lineRule="exact"/>
              <w:rPr>
                <w:rFonts w:eastAsiaTheme="minorEastAsia"/>
              </w:rPr>
            </w:pPr>
            <w:r>
              <w:rPr>
                <w:rFonts w:eastAsiaTheme="minorEastAsia"/>
              </w:rPr>
              <w:t>if(breakpoint&gt;0):</w:t>
            </w:r>
          </w:p>
          <w:p w14:paraId="23789100" w14:textId="00690880"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18AFFD6D"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303" w:name="_Toc489298492"/>
      <w:r>
        <w:t>5.2.4</w:t>
      </w:r>
      <w:r w:rsidR="0066403A">
        <w:rPr>
          <w:rFonts w:hint="eastAsia"/>
        </w:rPr>
        <w:t>本地缓存</w:t>
      </w:r>
      <w:bookmarkEnd w:id="303"/>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FC084D0" w14:textId="77777777" w:rsidTr="00471485">
        <w:tc>
          <w:tcPr>
            <w:tcW w:w="7851" w:type="dxa"/>
          </w:tcPr>
          <w:p w14:paraId="6307EAB4" w14:textId="1FAF4260"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45065D4C" w14:textId="77777777" w:rsidTr="00471485">
        <w:tc>
          <w:tcPr>
            <w:tcW w:w="7851" w:type="dxa"/>
          </w:tcPr>
          <w:p w14:paraId="1E4EA78C"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304" w:name="_Toc489298493"/>
      <w:r>
        <w:t>5.2.5</w:t>
      </w:r>
      <w:r w:rsidR="003E75E4">
        <w:t xml:space="preserve"> LRU</w:t>
      </w:r>
      <w:r w:rsidR="003E75E4">
        <w:t>替换策略</w:t>
      </w:r>
      <w:bookmarkEnd w:id="304"/>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2F8640AB" w14:textId="77777777" w:rsidTr="00471485">
        <w:tc>
          <w:tcPr>
            <w:tcW w:w="7851" w:type="dxa"/>
          </w:tcPr>
          <w:p w14:paraId="026BA504" w14:textId="66A23024"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7"/>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color w:val="000000" w:themeColor="text1"/>
          <w:sz w:val="24"/>
        </w:rPr>
      </w:pPr>
    </w:p>
    <w:p w14:paraId="217508E5" w14:textId="551B8DB5" w:rsidR="003D75FE" w:rsidRDefault="008160D7" w:rsidP="0066403A">
      <w:pPr>
        <w:pStyle w:val="31"/>
      </w:pPr>
      <w:bookmarkStart w:id="305" w:name="_Toc489298494"/>
      <w:r>
        <w:t>5.2.6</w:t>
      </w:r>
      <w:r w:rsidR="003D75FE">
        <w:t xml:space="preserve"> Firefox</w:t>
      </w:r>
      <w:r w:rsidR="002E5718">
        <w:t>扩展</w:t>
      </w:r>
      <w:bookmarkEnd w:id="305"/>
    </w:p>
    <w:p w14:paraId="62F25CE2" w14:textId="67E4C48C"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存储服务</w:t>
      </w:r>
      <w:r w:rsidR="00623005">
        <w:rPr>
          <w:rFonts w:hint="eastAsia"/>
          <w:color w:val="000000" w:themeColor="text1"/>
          <w:sz w:val="24"/>
        </w:rPr>
        <w:t>。</w:t>
      </w:r>
    </w:p>
    <w:p w14:paraId="017DAC4C" w14:textId="2463DE20"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4048E7F8" w14:textId="5AAF9D0E"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425C885" w14:textId="7F328852"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188A9373"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1747634B"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28B8F6C9"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5AE03BE2"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1E291301" w14:textId="19BC21B1" w:rsidR="00B56A2F" w:rsidRPr="00A06EF5"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034F1F9C" w14:textId="33C4D874"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7FB97957" w14:textId="77777777" w:rsidTr="001D656B">
        <w:tc>
          <w:tcPr>
            <w:tcW w:w="7851" w:type="dxa"/>
          </w:tcPr>
          <w:p w14:paraId="23968447"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605D55E8" w14:textId="5F5D0E76"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77B5955F"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0C305387"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7EDCB4EE" w14:textId="5AB43E0A" w:rsidR="00DD7190" w:rsidRDefault="00DD7190" w:rsidP="00EB314C">
            <w:pPr>
              <w:pStyle w:val="a7"/>
              <w:spacing w:line="400" w:lineRule="exact"/>
              <w:rPr>
                <w:rFonts w:eastAsiaTheme="minorEastAsia"/>
              </w:rPr>
            </w:pPr>
            <w:r w:rsidRPr="00DD7190">
              <w:rPr>
                <w:rFonts w:eastAsiaTheme="minorEastAsia"/>
              </w:rPr>
              <w:t xml:space="preserve">  "version": "1.0",</w:t>
            </w:r>
          </w:p>
          <w:p w14:paraId="4FBCEB9C" w14:textId="761765CA"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7416042C" w14:textId="77777777" w:rsidR="00DD7190" w:rsidRPr="00DD7190" w:rsidRDefault="00DD7190" w:rsidP="00DD7190">
            <w:pPr>
              <w:pStyle w:val="a7"/>
              <w:spacing w:line="400" w:lineRule="exact"/>
              <w:rPr>
                <w:rFonts w:eastAsiaTheme="minorEastAsia"/>
              </w:rPr>
            </w:pPr>
            <w:r w:rsidRPr="00DD7190">
              <w:rPr>
                <w:rFonts w:eastAsiaTheme="minorEastAsia"/>
              </w:rPr>
              <w:t xml:space="preserve">  "permissions": [</w:t>
            </w:r>
          </w:p>
          <w:p w14:paraId="0BAAF39D"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3850899B"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04BBC24C"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32199FEC"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1C18F10F"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3E49B81" w14:textId="3B3539DC"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742E492D"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2EBA2EB9"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79F2DEC"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70B191D8"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58A0EF7" w14:textId="0264D20E" w:rsidR="00DD7190" w:rsidRPr="00DD7190" w:rsidRDefault="00203044" w:rsidP="00DD7190">
            <w:pPr>
              <w:pStyle w:val="a7"/>
              <w:spacing w:line="400" w:lineRule="exact"/>
              <w:rPr>
                <w:rFonts w:eastAsiaTheme="minorEastAsia"/>
              </w:rPr>
            </w:pPr>
            <w:r>
              <w:rPr>
                <w:rFonts w:eastAsiaTheme="minorEastAsia"/>
              </w:rPr>
              <w:t xml:space="preserve">  },</w:t>
            </w:r>
          </w:p>
          <w:p w14:paraId="701C10B2" w14:textId="5C6CE196"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5392C143" w14:textId="7DDBC5D6"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0F3A0CD0" w14:textId="76794BA3"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2657B4F6" w14:textId="429961AD"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20D2B88F" w14:textId="377C969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72356606" w14:textId="77777777" w:rsidTr="001D656B">
        <w:tc>
          <w:tcPr>
            <w:tcW w:w="7851" w:type="dxa"/>
          </w:tcPr>
          <w:p w14:paraId="25CBAABE" w14:textId="7D6A64D3"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6A292691" w14:textId="422BCFB2"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47B96A88" w14:textId="7B3EC8A6" w:rsidR="00F770E6" w:rsidRDefault="00F770E6" w:rsidP="00F770E6">
            <w:pPr>
              <w:pStyle w:val="a7"/>
              <w:spacing w:line="400" w:lineRule="exact"/>
              <w:rPr>
                <w:rFonts w:eastAsiaTheme="minorEastAsia"/>
              </w:rPr>
            </w:pPr>
            <w:r w:rsidRPr="00F770E6">
              <w:rPr>
                <w:rFonts w:eastAsiaTheme="minorEastAsia"/>
              </w:rPr>
              <w:t>socket = new WebSocket(host);</w:t>
            </w:r>
          </w:p>
          <w:p w14:paraId="32A4842A" w14:textId="34E8571B"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0089CD1" w14:textId="538853FB"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1D3937BE" w14:textId="37CC82B0"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48F89633" w14:textId="6532B9AE" w:rsidR="00F770E6" w:rsidRDefault="00F770E6" w:rsidP="00F770E6">
            <w:pPr>
              <w:pStyle w:val="a7"/>
              <w:spacing w:line="400" w:lineRule="exact"/>
              <w:rPr>
                <w:rFonts w:eastAsiaTheme="minorEastAsia"/>
              </w:rPr>
            </w:pPr>
            <w:r w:rsidRPr="00F770E6">
              <w:rPr>
                <w:rFonts w:eastAsiaTheme="minorEastAsia"/>
              </w:rPr>
              <w:t>};</w:t>
            </w:r>
          </w:p>
          <w:p w14:paraId="660A4424" w14:textId="03E5778E"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7F2660D9"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D3721D5" w14:textId="6AD3387F"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0719CF8F" w14:textId="75926CE0"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043C5900" w14:textId="64597D35"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5F2FD187" w14:textId="1E34D0A9" w:rsidR="00F770E6" w:rsidRPr="00F770E6" w:rsidRDefault="00F770E6" w:rsidP="00F770E6">
            <w:pPr>
              <w:pStyle w:val="a7"/>
              <w:spacing w:line="400" w:lineRule="exact"/>
              <w:rPr>
                <w:rFonts w:eastAsiaTheme="minorEastAsia"/>
              </w:rPr>
            </w:pPr>
            <w:r w:rsidRPr="00F770E6">
              <w:rPr>
                <w:rFonts w:eastAsiaTheme="minorEastAsia"/>
              </w:rPr>
              <w:t>};</w:t>
            </w:r>
          </w:p>
          <w:p w14:paraId="48860088" w14:textId="757FCDBB"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24719253"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CE45B59"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1E0891CB"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2711D56C" w14:textId="35F54944" w:rsidR="009E0465" w:rsidRPr="008E59F2" w:rsidRDefault="00F770E6" w:rsidP="00D3034C">
            <w:pPr>
              <w:pStyle w:val="a7"/>
              <w:spacing w:line="400" w:lineRule="exact"/>
              <w:rPr>
                <w:rFonts w:eastAsiaTheme="minorEastAsia"/>
              </w:rPr>
            </w:pPr>
            <w:r w:rsidRPr="00F770E6">
              <w:rPr>
                <w:rFonts w:eastAsiaTheme="minorEastAsia"/>
              </w:rPr>
              <w:t>};</w:t>
            </w:r>
          </w:p>
        </w:tc>
      </w:tr>
    </w:tbl>
    <w:p w14:paraId="6650DC37" w14:textId="17C1965E"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6A12C3D6" w14:textId="77777777" w:rsidTr="001D656B">
        <w:tc>
          <w:tcPr>
            <w:tcW w:w="7851" w:type="dxa"/>
          </w:tcPr>
          <w:p w14:paraId="471D0924" w14:textId="1A947312"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4CE69053"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2494704D" w14:textId="4B6773F3"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4D0A0358"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DDCA042"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2B43B5EA"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5FA6ABB2"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815B5C4"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13EADB79"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33F27E6F" w14:textId="4B60E51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5F4177DF" w14:textId="21CC4BAA"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12F55D8E" w14:textId="63F69423"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689BAEB7" w14:textId="30FB933C" w:rsidR="006907E2" w:rsidRPr="00F770E6" w:rsidRDefault="003B3EE1" w:rsidP="006907E2">
      <w:pPr>
        <w:pStyle w:val="a7"/>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2E3728AB" w14:textId="7E9F213B"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B3EC0DE" w14:textId="5362C2B0"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07F78F3C" w14:textId="43989F54" w:rsidR="00253D4A" w:rsidRDefault="0074190C" w:rsidP="006907E2">
      <w:pPr>
        <w:spacing w:line="400" w:lineRule="exact"/>
        <w:rPr>
          <w:color w:val="000000" w:themeColor="text1"/>
          <w:sz w:val="24"/>
        </w:rPr>
      </w:pPr>
      <w:r>
        <w:rPr>
          <w:noProof/>
        </w:rPr>
        <w:pict w14:anchorId="6791EE97">
          <v:shape id="_x0000_s1037" type="#_x0000_t75" style="position:absolute;left:0;text-align:left;margin-left:21.95pt;margin-top:47.05pt;width:393.9pt;height:126.2pt;z-index:251665408;mso-position-horizontal-relative:text;mso-position-vertical-relative:text;mso-width-relative:page;mso-height-relative:page">
            <v:imagedata r:id="rId49"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CC104FC" w14:textId="51253D52"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58B795B8" wp14:editId="25ED2BB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262B2E01" w14:textId="7EEC2F8B"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存储空间效果图</w:t>
      </w:r>
    </w:p>
    <w:p w14:paraId="3D87DA92" w14:textId="0E2331EF"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存储服务器，然后查询存储空间的</w:t>
      </w:r>
      <w:r w:rsidR="00473B86">
        <w:rPr>
          <w:rFonts w:hint="eastAsia"/>
          <w:color w:val="000000" w:themeColor="text1"/>
          <w:sz w:val="24"/>
        </w:rPr>
        <w:t>效果图。</w:t>
      </w:r>
    </w:p>
    <w:p w14:paraId="62DADBE9" w14:textId="192618C2" w:rsidR="0066403A" w:rsidRDefault="000B497A" w:rsidP="0066403A">
      <w:pPr>
        <w:pStyle w:val="31"/>
      </w:pPr>
      <w:bookmarkStart w:id="306" w:name="_Toc489298495"/>
      <w:r>
        <w:t>5.2.7</w:t>
      </w:r>
      <w:r w:rsidR="003D75FE">
        <w:t xml:space="preserve"> </w:t>
      </w:r>
      <w:r w:rsidR="00D47CD7">
        <w:t>Java SDK</w:t>
      </w:r>
      <w:bookmarkEnd w:id="306"/>
    </w:p>
    <w:p w14:paraId="100D12EC" w14:textId="55916C73"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存储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存储服务器进行连接，从而使用云存储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328EE236" w14:textId="14724A70"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C2FD221" w14:textId="55C805A1"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AB7D23" w:rsidRPr="00B87EE1" w14:paraId="759FDAA0" w14:textId="77777777" w:rsidTr="006E11F6">
        <w:tc>
          <w:tcPr>
            <w:tcW w:w="7851" w:type="dxa"/>
          </w:tcPr>
          <w:p w14:paraId="119D1921" w14:textId="3780FA8E"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7D78EC3A" w14:textId="78A82EC0"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3C802669" w14:textId="610D1EE8"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230B5B24" w14:textId="324C15AE"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B4477A" w14:textId="535A0124"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1575AAAE" w14:textId="77777777" w:rsidR="00AB7D23" w:rsidRDefault="00014E67" w:rsidP="00014E67">
            <w:pPr>
              <w:pStyle w:val="a7"/>
              <w:spacing w:line="400" w:lineRule="exact"/>
              <w:rPr>
                <w:rFonts w:eastAsiaTheme="minorEastAsia"/>
              </w:rPr>
            </w:pPr>
            <w:r w:rsidRPr="00014E67">
              <w:rPr>
                <w:rFonts w:eastAsiaTheme="minorEastAsia"/>
              </w:rPr>
              <w:t>mwWriter.flush();</w:t>
            </w:r>
          </w:p>
          <w:p w14:paraId="1B59AB78"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435DD19E" w14:textId="77777777" w:rsidR="00A75925" w:rsidRDefault="00A75925" w:rsidP="00A75925">
            <w:pPr>
              <w:pStyle w:val="a7"/>
              <w:spacing w:line="400" w:lineRule="exact"/>
              <w:rPr>
                <w:rFonts w:eastAsiaTheme="minorEastAsia"/>
              </w:rPr>
            </w:pPr>
            <w:r w:rsidRPr="00A75925">
              <w:rPr>
                <w:rFonts w:eastAsiaTheme="minorEastAsia"/>
              </w:rPr>
              <w:t>InputStream mwInputStream=mwSocket.getInputStream();</w:t>
            </w:r>
          </w:p>
          <w:p w14:paraId="57C327F2" w14:textId="62A85787" w:rsidR="00C06089" w:rsidRPr="00A75925" w:rsidRDefault="00C06089" w:rsidP="00A75925">
            <w:pPr>
              <w:pStyle w:val="a7"/>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013F7C55" w14:textId="3C4C5770"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7DF330B0" w14:textId="6CB3B493"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38A55B35" w14:textId="7BC1F29E"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62FD7A6" w14:textId="2646BE97"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存储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存储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原有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87ABD" w:rsidRPr="00B87EE1" w14:paraId="58E6B428" w14:textId="77777777" w:rsidTr="006E11F6">
        <w:tc>
          <w:tcPr>
            <w:tcW w:w="7851" w:type="dxa"/>
          </w:tcPr>
          <w:p w14:paraId="2470E4CE" w14:textId="7BD4484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6D8DAD5A"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DB5F85D" w14:textId="55C32A12"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19E5D584" w14:textId="6F403BAC"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41CB8B10" w14:textId="77777777" w:rsidR="00D87ABD" w:rsidRDefault="00AE7978" w:rsidP="006E11F6">
            <w:pPr>
              <w:pStyle w:val="a7"/>
              <w:spacing w:line="400" w:lineRule="exact"/>
              <w:rPr>
                <w:rFonts w:eastAsiaTheme="minorEastAsia"/>
              </w:rPr>
            </w:pPr>
            <w:r>
              <w:rPr>
                <w:rFonts w:eastAsiaTheme="minorEastAsia"/>
              </w:rPr>
              <w:t xml:space="preserve">   ……</w:t>
            </w:r>
          </w:p>
          <w:p w14:paraId="6B20804B" w14:textId="38A2CD90" w:rsidR="00AE7978" w:rsidRPr="00AE7978" w:rsidRDefault="00AE7978" w:rsidP="006E11F6">
            <w:pPr>
              <w:pStyle w:val="a7"/>
              <w:spacing w:line="400" w:lineRule="exact"/>
              <w:rPr>
                <w:rFonts w:eastAsiaTheme="minorEastAsia"/>
              </w:rPr>
            </w:pPr>
            <w:r>
              <w:rPr>
                <w:rFonts w:eastAsiaTheme="minorEastAsia"/>
              </w:rPr>
              <w:t>}</w:t>
            </w:r>
          </w:p>
        </w:tc>
      </w:tr>
    </w:tbl>
    <w:p w14:paraId="7AE4BD0B" w14:textId="19F93385"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7C250500" w14:textId="77777777" w:rsidTr="006E11F6">
        <w:tc>
          <w:tcPr>
            <w:tcW w:w="7851" w:type="dxa"/>
          </w:tcPr>
          <w:p w14:paraId="34354635" w14:textId="3701AF30"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2EC3DE4E" w14:textId="77777777" w:rsidR="00494F15" w:rsidRPr="00494F15" w:rsidRDefault="00494F15" w:rsidP="00494F15">
            <w:pPr>
              <w:pStyle w:val="a7"/>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3BDCAB55"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1BA5A742"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634A47F9" w14:textId="13EF3241"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6B4B3D71"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1C984C3F" w14:textId="65FCD29B"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27853C7" w14:textId="085B7E76"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56AEE51E" w14:textId="69B593A6"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4D32BF47"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2EE0D34C"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216CF8C"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13C8099A" w14:textId="4024E588"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1528341E" w14:textId="241AEDAF"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1BECA8CB" w14:textId="325CD3C1"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532137B0" w14:textId="791E78AE"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31DE03A9" w14:textId="0149688F"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313C879D" w14:textId="7A2B6235"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6D6372BA" w14:textId="23E5B12F"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228A1E8A" w14:textId="2231564C"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30FFE2EF" w14:textId="7157245F"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71B52F6" w14:textId="7FA06272"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46EDA0DB" w14:textId="57619D90"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4EA51E86" w14:textId="654E0B2D" w:rsidR="003C29CC" w:rsidRDefault="001345C1" w:rsidP="003C29CC">
      <w:r>
        <w:br w:type="page"/>
      </w:r>
      <w:r w:rsidR="006C1A99">
        <w:rPr>
          <w:rFonts w:hint="eastAsia"/>
        </w:rPr>
        <w:lastRenderedPageBreak/>
        <w:t>、</w:t>
      </w:r>
    </w:p>
    <w:p w14:paraId="7C8D1570" w14:textId="00E7E83D" w:rsidR="005E189E" w:rsidRDefault="003C29CC" w:rsidP="00D83C84">
      <w:pPr>
        <w:pStyle w:val="1"/>
        <w:rPr>
          <w:rFonts w:ascii="Times New Roman" w:hAnsi="Times New Roman" w:cs="Times New Roman"/>
        </w:rPr>
      </w:pPr>
      <w:bookmarkStart w:id="307" w:name="_Toc489298496"/>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07"/>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308" w:name="_Toc489298497"/>
      <w:r>
        <w:t>6.1</w:t>
      </w:r>
      <w:r w:rsidR="00D83C84" w:rsidRPr="00B87EE1">
        <w:t xml:space="preserve"> </w:t>
      </w:r>
      <w:r w:rsidR="00106816">
        <w:t>测试环境部署</w:t>
      </w:r>
      <w:bookmarkEnd w:id="308"/>
    </w:p>
    <w:p w14:paraId="4AED527B" w14:textId="77777777" w:rsidR="00AA54E3" w:rsidRPr="00AA54E3" w:rsidRDefault="00AA54E3" w:rsidP="00AA54E3"/>
    <w:tbl>
      <w:tblPr>
        <w:tblStyle w:val="ae"/>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309" w:name="_Toc489298498"/>
      <w:r>
        <w:t>6.2</w:t>
      </w:r>
      <w:r w:rsidR="00BB18EA" w:rsidRPr="00B87EE1">
        <w:t xml:space="preserve"> </w:t>
      </w:r>
      <w:r w:rsidR="00BB18EA">
        <w:t>测试</w:t>
      </w:r>
      <w:r w:rsidR="00403F00">
        <w:t>目的</w:t>
      </w:r>
      <w:bookmarkEnd w:id="309"/>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310" w:name="_Toc489298499"/>
      <w:r>
        <w:lastRenderedPageBreak/>
        <w:t>6</w:t>
      </w:r>
      <w:r w:rsidR="0012527B">
        <w:t>.3</w:t>
      </w:r>
      <w:r w:rsidRPr="00B87EE1">
        <w:t xml:space="preserve"> </w:t>
      </w:r>
      <w:r w:rsidR="000D76F1">
        <w:t>功能测试</w:t>
      </w:r>
      <w:bookmarkEnd w:id="310"/>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311" w:name="_Toc489298500"/>
      <w:r>
        <w:t>6.3</w:t>
      </w:r>
      <w:r w:rsidR="00753384">
        <w:t>.1</w:t>
      </w:r>
      <w:r w:rsidR="0050572F" w:rsidRPr="006637A1">
        <w:t xml:space="preserve"> </w:t>
      </w:r>
      <w:r w:rsidR="00CE1794">
        <w:rPr>
          <w:rFonts w:hint="eastAsia"/>
        </w:rPr>
        <w:t>持久会话管理功能测试</w:t>
      </w:r>
      <w:bookmarkEnd w:id="311"/>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e"/>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CDECAC4" w14:textId="5F17EABD"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2EF9A030" w14:textId="6A15B21E"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312" w:name="_Toc489298501"/>
      <w:r>
        <w:t>6.3</w:t>
      </w:r>
      <w:r w:rsidR="00CE1794">
        <w:t>.2</w:t>
      </w:r>
      <w:r w:rsidR="00CE1794" w:rsidRPr="006637A1">
        <w:t xml:space="preserve"> </w:t>
      </w:r>
      <w:r w:rsidR="00CE1794">
        <w:rPr>
          <w:rFonts w:hint="eastAsia"/>
        </w:rPr>
        <w:t>大文件上传功能测试</w:t>
      </w:r>
      <w:bookmarkEnd w:id="312"/>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437E40" w14:paraId="7BF594E6" w14:textId="77777777" w:rsidTr="00E45679">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E45679">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E45679">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E45679">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28C32DA1"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1F866EF8" w14:textId="6B1C601A"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65705D23" wp14:editId="02305391">
            <wp:extent cx="5328644" cy="1433015"/>
            <wp:effectExtent l="0" t="0" r="5715" b="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0961" cy="1473977"/>
                    </a:xfrm>
                    <a:prstGeom prst="rect">
                      <a:avLst/>
                    </a:prstGeom>
                    <a:noFill/>
                    <a:ln>
                      <a:noFill/>
                    </a:ln>
                  </pic:spPr>
                </pic:pic>
              </a:graphicData>
            </a:graphic>
          </wp:inline>
        </w:drawing>
      </w:r>
    </w:p>
    <w:p w14:paraId="5EFED869" w14:textId="58D46399"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5AB6D667" w14:textId="6DC5FE69"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348BA250" w14:textId="200A4173" w:rsidR="00354CEB" w:rsidRDefault="00354CEB" w:rsidP="00354CEB">
      <w:pPr>
        <w:pStyle w:val="31"/>
      </w:pPr>
      <w:bookmarkStart w:id="313" w:name="_Toc489298502"/>
      <w:r>
        <w:t>6.</w:t>
      </w:r>
      <w:r w:rsidR="00C60938">
        <w:t>3</w:t>
      </w:r>
      <w:r w:rsidR="00220E76">
        <w:t>.3</w:t>
      </w:r>
      <w:r w:rsidRPr="006637A1">
        <w:t xml:space="preserve"> </w:t>
      </w:r>
      <w:r w:rsidR="003A3099">
        <w:rPr>
          <w:rFonts w:hint="eastAsia"/>
        </w:rPr>
        <w:t>本地缓存</w:t>
      </w:r>
      <w:r>
        <w:rPr>
          <w:rFonts w:hint="eastAsia"/>
        </w:rPr>
        <w:t>功能测试</w:t>
      </w:r>
      <w:bookmarkEnd w:id="313"/>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5457"/>
      </w:tblGrid>
      <w:tr w:rsidR="006B7096" w14:paraId="474A8BA6" w14:textId="77777777" w:rsidTr="00E45679">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E45679">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E45679">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E45679">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1DE09DD7" w14:textId="323070AE"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026A19F9" wp14:editId="29BF7AF6">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52CDCC7C" w14:textId="6E703719"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3E7C6B62" w14:textId="4548013B"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05AD2440" w14:textId="77777777" w:rsidR="00572938" w:rsidRDefault="00572938" w:rsidP="00670103">
      <w:pPr>
        <w:spacing w:line="400" w:lineRule="exact"/>
        <w:rPr>
          <w:color w:val="000000" w:themeColor="text1"/>
          <w:sz w:val="24"/>
        </w:rPr>
      </w:pPr>
    </w:p>
    <w:p w14:paraId="6677EF18" w14:textId="77777777" w:rsidR="00572938" w:rsidRDefault="00572938" w:rsidP="00670103">
      <w:pPr>
        <w:spacing w:line="400" w:lineRule="exact"/>
        <w:rPr>
          <w:color w:val="000000" w:themeColor="text1"/>
          <w:sz w:val="24"/>
        </w:rPr>
      </w:pP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lastRenderedPageBreak/>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587412" w14:paraId="2F4C9AF8" w14:textId="77777777" w:rsidTr="00E45679">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E45679">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E45679">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E45679">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825686"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1766CA4"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4FB365A4" wp14:editId="1957E1F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59C197A2" w14:textId="038E5F99"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5954E26D" w14:textId="72E2FEFC"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314" w:name="_Toc489298503"/>
      <w:r>
        <w:t>6.3</w:t>
      </w:r>
      <w:r w:rsidR="00B857FC">
        <w:t>.2</w:t>
      </w:r>
      <w:r w:rsidR="00B857FC" w:rsidRPr="006637A1">
        <w:t xml:space="preserve"> </w:t>
      </w:r>
      <w:r w:rsidR="00683A29">
        <w:rPr>
          <w:rFonts w:hint="eastAsia"/>
        </w:rPr>
        <w:t>多应用适配</w:t>
      </w:r>
      <w:r w:rsidR="00B857FC">
        <w:rPr>
          <w:rFonts w:hint="eastAsia"/>
        </w:rPr>
        <w:t>功能测试</w:t>
      </w:r>
      <w:bookmarkEnd w:id="314"/>
    </w:p>
    <w:p w14:paraId="4B962E4B" w14:textId="3DE06694"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w:t>
      </w:r>
      <w:r w:rsidR="004E3CF2">
        <w:rPr>
          <w:rFonts w:hint="eastAsia"/>
          <w:color w:val="000000" w:themeColor="text1"/>
          <w:sz w:val="24"/>
        </w:rPr>
        <w:lastRenderedPageBreak/>
        <w:t>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13776C" w14:paraId="05BB2523" w14:textId="77777777" w:rsidTr="00E45679">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E45679">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E45679">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57658C1B"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E45679">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34097BE1" w14:textId="1FDEE85B"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F654025" w14:textId="42836FD9"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54E4C5FB" wp14:editId="071EC2D4">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存储平台提供的接口。</w:t>
      </w:r>
      <w:r w:rsidR="007768E9">
        <w:rPr>
          <w:rFonts w:hint="eastAsia"/>
          <w:color w:val="000000" w:themeColor="text1"/>
          <w:sz w:val="24"/>
        </w:rPr>
        <w:t>测试结果如下图所示：</w:t>
      </w:r>
    </w:p>
    <w:p w14:paraId="1AB15A71" w14:textId="1BC60AF8"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3AFAA4DA" w14:textId="77777777" w:rsidR="008D0259" w:rsidRPr="009356B2" w:rsidRDefault="008D0259" w:rsidP="002B1D0F">
      <w:pPr>
        <w:spacing w:line="360" w:lineRule="auto"/>
        <w:ind w:left="420"/>
        <w:jc w:val="center"/>
        <w:rPr>
          <w:color w:val="000000" w:themeColor="text1"/>
          <w:sz w:val="24"/>
        </w:rPr>
      </w:pPr>
    </w:p>
    <w:p w14:paraId="6F2A1905"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0D4C4111" wp14:editId="4AFF00DD">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412750"/>
                    </a:xfrm>
                    <a:prstGeom prst="rect">
                      <a:avLst/>
                    </a:prstGeom>
                  </pic:spPr>
                </pic:pic>
              </a:graphicData>
            </a:graphic>
          </wp:inline>
        </w:drawing>
      </w:r>
    </w:p>
    <w:p w14:paraId="61DA4E6C" w14:textId="7DEEE2A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BED6332" w14:textId="32CF7DAF"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存储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315" w:name="_Toc489298504"/>
      <w:r>
        <w:t>6.4</w:t>
      </w:r>
      <w:r w:rsidR="0055000A" w:rsidRPr="00B87EE1">
        <w:t xml:space="preserve"> </w:t>
      </w:r>
      <w:r w:rsidR="0055000A">
        <w:t>性能</w:t>
      </w:r>
      <w:r w:rsidR="007462AC">
        <w:t>分析</w:t>
      </w:r>
      <w:bookmarkEnd w:id="315"/>
    </w:p>
    <w:p w14:paraId="1E84F294" w14:textId="77F4BD3F" w:rsidR="00860818" w:rsidRDefault="00860818" w:rsidP="006263CF">
      <w:pPr>
        <w:pStyle w:val="31"/>
      </w:pPr>
      <w:bookmarkStart w:id="316" w:name="_Toc489298505"/>
      <w:r>
        <w:t>6.4.1</w:t>
      </w:r>
      <w:r>
        <w:t>安全性分析</w:t>
      </w:r>
      <w:bookmarkEnd w:id="316"/>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7"/>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7"/>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e"/>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317" w:name="_Toc489298506"/>
      <w:r>
        <w:t>6.4</w:t>
      </w:r>
      <w:r w:rsidR="004A0C1E">
        <w:t>.2</w:t>
      </w:r>
      <w:r w:rsidR="00FB279D">
        <w:t>稳定</w:t>
      </w:r>
      <w:r>
        <w:t>性分析</w:t>
      </w:r>
      <w:bookmarkEnd w:id="317"/>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21"/>
      </w:pPr>
      <w:bookmarkStart w:id="318" w:name="_Toc489298507"/>
      <w:r>
        <w:t>6.5</w:t>
      </w:r>
      <w:r w:rsidR="00110C35" w:rsidRPr="00B87EE1">
        <w:t xml:space="preserve"> </w:t>
      </w:r>
      <w:r w:rsidR="00AA17F8">
        <w:t>对比</w:t>
      </w:r>
      <w:r w:rsidR="00C276C1">
        <w:t>分析</w:t>
      </w:r>
      <w:bookmarkEnd w:id="318"/>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319" w:name="_Toc489298508"/>
      <w:r>
        <w:t>6.5</w:t>
      </w:r>
      <w:r w:rsidR="006707F9">
        <w:t>.1</w:t>
      </w:r>
      <w:r w:rsidR="00367089">
        <w:rPr>
          <w:rFonts w:hint="eastAsia"/>
        </w:rPr>
        <w:t>原</w:t>
      </w:r>
      <w:r w:rsidR="00367089">
        <w:t>中间系统对比</w:t>
      </w:r>
      <w:r w:rsidR="006707F9">
        <w:t>分析</w:t>
      </w:r>
      <w:bookmarkEnd w:id="319"/>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320" w:name="_Toc489298509"/>
      <w:r>
        <w:t>6.5</w:t>
      </w:r>
      <w:r w:rsidR="00A21524">
        <w:t>.1</w:t>
      </w:r>
      <w:r w:rsidR="004A3474">
        <w:rPr>
          <w:rFonts w:hint="eastAsia"/>
        </w:rPr>
        <w:t>同类产品</w:t>
      </w:r>
      <w:r w:rsidR="00A21524">
        <w:t>对比分析</w:t>
      </w:r>
      <w:bookmarkEnd w:id="320"/>
    </w:p>
    <w:p w14:paraId="31A90BDA" w14:textId="5C294102"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存储平台进行了详细的分析</w:t>
      </w:r>
      <w:r w:rsidR="006B4B6C">
        <w:rPr>
          <w:rFonts w:hint="eastAsia"/>
          <w:color w:val="000000" w:themeColor="text1"/>
          <w:sz w:val="24"/>
        </w:rPr>
        <w:t>，</w:t>
      </w:r>
      <w:r w:rsidR="006B4B6C">
        <w:rPr>
          <w:color w:val="000000" w:themeColor="text1"/>
          <w:sz w:val="24"/>
        </w:rPr>
        <w:t>从而得出了原有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4799B9DB" w14:textId="3B4881DF"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B3781DC" w14:textId="4B354BB9"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存储压力，又确保了系统的安全性。</w:t>
      </w:r>
    </w:p>
    <w:p w14:paraId="33005BD0" w14:textId="490C9757"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存储平台都支持此项功能</w:t>
      </w:r>
      <w:r w:rsidR="003F0E8C">
        <w:rPr>
          <w:rFonts w:hint="eastAsia"/>
          <w:color w:val="000000" w:themeColor="text1"/>
          <w:sz w:val="24"/>
        </w:rPr>
        <w:t>。</w:t>
      </w:r>
    </w:p>
    <w:p w14:paraId="0316CA96" w14:textId="55332CDA"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16DD3B4B" w14:textId="656147D6"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存储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存储服务器平台大多支持主流的操作系统的平台，如</w:t>
      </w:r>
      <w:r w:rsidR="00B46CF9">
        <w:rPr>
          <w:rFonts w:hint="eastAsia"/>
          <w:color w:val="000000" w:themeColor="text1"/>
          <w:sz w:val="24"/>
        </w:rPr>
        <w:t>Windos</w:t>
      </w:r>
      <w:r w:rsidR="00B46CF9">
        <w:rPr>
          <w:rFonts w:hint="eastAsia"/>
          <w:color w:val="000000" w:themeColor="text1"/>
          <w:sz w:val="24"/>
        </w:rPr>
        <w:t>，</w:t>
      </w:r>
      <w:r w:rsidR="00B46CF9">
        <w:rPr>
          <w:rFonts w:hint="eastAsia"/>
          <w:color w:val="000000" w:themeColor="text1"/>
          <w:sz w:val="24"/>
        </w:rPr>
        <w:t>I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F1C07A3" w14:textId="5F6C92FD" w:rsidR="006707F9" w:rsidRPr="006707F9" w:rsidRDefault="00841226" w:rsidP="008B64FC">
      <w:pPr>
        <w:spacing w:line="400" w:lineRule="exact"/>
        <w:jc w:val="center"/>
        <w:sectPr w:rsidR="006707F9" w:rsidRPr="006707F9" w:rsidSect="00CB4DC8">
          <w:headerReference w:type="default" r:id="rId57"/>
          <w:headerReference w:type="first" r:id="rId58"/>
          <w:footerReference w:type="first" r:id="rId59"/>
          <w:pgSz w:w="11906" w:h="16838"/>
          <w:pgMar w:top="1440" w:right="1797" w:bottom="1440" w:left="1797" w:header="851" w:footer="992" w:gutter="0"/>
          <w:cols w:space="425"/>
          <w:titlePg/>
          <w:docGrid w:type="lines" w:linePitch="312"/>
        </w:sectPr>
      </w:pPr>
      <w:r>
        <w:rPr>
          <w:color w:val="000000" w:themeColor="text1"/>
          <w:sz w:val="24"/>
        </w:rPr>
        <w:tab/>
      </w:r>
    </w:p>
    <w:p w14:paraId="3870459E" w14:textId="13696E74" w:rsidR="00240A2F" w:rsidRPr="00B87EE1" w:rsidRDefault="00AF0713" w:rsidP="00B87EE1">
      <w:pPr>
        <w:pStyle w:val="1"/>
        <w:rPr>
          <w:rFonts w:ascii="Times New Roman" w:hAnsi="Times New Roman" w:cs="Times New Roman"/>
        </w:rPr>
      </w:pPr>
      <w:bookmarkStart w:id="321" w:name="_Toc489298510"/>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21"/>
    </w:p>
    <w:p w14:paraId="462B97F0" w14:textId="25CA34C3" w:rsidR="0032102F" w:rsidRDefault="009B2B17" w:rsidP="00601935">
      <w:pPr>
        <w:pStyle w:val="21"/>
      </w:pPr>
      <w:bookmarkStart w:id="322" w:name="_Toc489298511"/>
      <w:r>
        <w:t>7</w:t>
      </w:r>
      <w:r w:rsidR="0032102F" w:rsidRPr="00B87EE1">
        <w:t xml:space="preserve">.1 </w:t>
      </w:r>
      <w:r w:rsidR="0032102F" w:rsidRPr="00B87EE1">
        <w:t>总结</w:t>
      </w:r>
      <w:bookmarkEnd w:id="322"/>
    </w:p>
    <w:p w14:paraId="0738C41C" w14:textId="5B164600" w:rsidR="008276E8" w:rsidRDefault="008276E8" w:rsidP="008276E8">
      <w:pPr>
        <w:spacing w:line="400" w:lineRule="exact"/>
        <w:rPr>
          <w:color w:val="000000" w:themeColor="text1"/>
          <w:sz w:val="24"/>
        </w:rPr>
      </w:pPr>
      <w:r>
        <w:tab/>
      </w:r>
      <w:r w:rsidRPr="008276E8">
        <w:rPr>
          <w:color w:val="000000" w:themeColor="text1"/>
          <w:sz w:val="24"/>
        </w:rPr>
        <w:t>随着云存储行业技术的不断革新</w:t>
      </w:r>
      <w:r w:rsidRPr="008276E8">
        <w:rPr>
          <w:rFonts w:hint="eastAsia"/>
          <w:color w:val="000000" w:themeColor="text1"/>
          <w:sz w:val="24"/>
        </w:rPr>
        <w:t>，</w:t>
      </w:r>
      <w:r>
        <w:rPr>
          <w:rFonts w:hint="eastAsia"/>
          <w:color w:val="000000" w:themeColor="text1"/>
          <w:sz w:val="24"/>
        </w:rPr>
        <w:t>云存储服务在安全性、稳定性以及可扩展性上有了大幅度的提升。</w:t>
      </w:r>
      <w:r w:rsidR="009215F5">
        <w:rPr>
          <w:rFonts w:hint="eastAsia"/>
          <w:color w:val="000000" w:themeColor="text1"/>
          <w:sz w:val="24"/>
        </w:rPr>
        <w:t>然而由</w:t>
      </w:r>
      <w:r w:rsidR="002C2B72" w:rsidRPr="002C2B72">
        <w:rPr>
          <w:rFonts w:hint="eastAsia"/>
          <w:color w:val="000000" w:themeColor="text1"/>
          <w:sz w:val="24"/>
        </w:rPr>
        <w:t>国家“核高基”科技重大专项自主研发的</w:t>
      </w:r>
      <w:r w:rsidR="00800E65">
        <w:rPr>
          <w:rFonts w:hint="eastAsia"/>
          <w:color w:val="000000" w:themeColor="text1"/>
          <w:sz w:val="24"/>
        </w:rPr>
        <w:t>一款</w:t>
      </w:r>
      <w:r w:rsidR="002C2B72" w:rsidRPr="002C2B72">
        <w:rPr>
          <w:rFonts w:hint="eastAsia"/>
          <w:color w:val="000000" w:themeColor="text1"/>
          <w:sz w:val="24"/>
        </w:rPr>
        <w:t>云存储服务平台</w:t>
      </w:r>
      <w:r w:rsidR="000A51B1">
        <w:rPr>
          <w:rFonts w:hint="eastAsia"/>
          <w:color w:val="000000" w:themeColor="text1"/>
          <w:sz w:val="24"/>
        </w:rPr>
        <w:t>只提供了基础的数据存储服务，已经跟不上运存储领域发展的趋势</w:t>
      </w:r>
      <w:r w:rsidR="002C2B72" w:rsidRPr="002C2B72">
        <w:rPr>
          <w:rFonts w:hint="eastAsia"/>
          <w:color w:val="000000" w:themeColor="text1"/>
          <w:sz w:val="24"/>
        </w:rPr>
        <w:t>。</w:t>
      </w:r>
      <w:r w:rsidR="000A51B1">
        <w:rPr>
          <w:rFonts w:hint="eastAsia"/>
          <w:color w:val="000000" w:themeColor="text1"/>
          <w:sz w:val="24"/>
        </w:rPr>
        <w:t>本文在通过对原有的中间件系统进行了系统的分析，结合业内成熟的产品，对云存储中间件的关键技术进行了设计和优化。</w:t>
      </w:r>
    </w:p>
    <w:p w14:paraId="008862BE" w14:textId="1EDEAB18" w:rsidR="00D4036B" w:rsidRDefault="00D4036B" w:rsidP="008276E8">
      <w:pPr>
        <w:spacing w:line="400" w:lineRule="exact"/>
        <w:rPr>
          <w:color w:val="000000" w:themeColor="text1"/>
          <w:sz w:val="24"/>
        </w:rPr>
      </w:pPr>
      <w:r>
        <w:rPr>
          <w:color w:val="000000" w:themeColor="text1"/>
          <w:sz w:val="24"/>
        </w:rPr>
        <w:tab/>
      </w:r>
      <w:r>
        <w:rPr>
          <w:color w:val="000000" w:themeColor="text1"/>
          <w:sz w:val="24"/>
        </w:rPr>
        <w:t>本文首先对原有的中间件系统和市场上成熟的产品进行了分析</w:t>
      </w:r>
      <w:r>
        <w:rPr>
          <w:rFonts w:hint="eastAsia"/>
          <w:color w:val="000000" w:themeColor="text1"/>
          <w:sz w:val="24"/>
        </w:rPr>
        <w:t>，</w:t>
      </w:r>
      <w:r>
        <w:rPr>
          <w:color w:val="000000" w:themeColor="text1"/>
          <w:sz w:val="24"/>
        </w:rPr>
        <w:t>得出了中间件优化的意义和必要性</w:t>
      </w:r>
      <w:r w:rsidR="00DF413B">
        <w:rPr>
          <w:rFonts w:hint="eastAsia"/>
          <w:color w:val="000000" w:themeColor="text1"/>
          <w:sz w:val="24"/>
        </w:rPr>
        <w:t>，确立了研究的内容。</w:t>
      </w:r>
      <w:r w:rsidR="00CA2D83">
        <w:rPr>
          <w:rFonts w:hint="eastAsia"/>
          <w:color w:val="000000" w:themeColor="text1"/>
          <w:sz w:val="24"/>
        </w:rPr>
        <w:t>随后，对实现过程中需要用的技术进行了详细的介绍，为后续的系统实现提供了技术支持。</w:t>
      </w:r>
      <w:r w:rsidR="009E5504">
        <w:rPr>
          <w:rFonts w:hint="eastAsia"/>
          <w:color w:val="000000" w:themeColor="text1"/>
          <w:sz w:val="24"/>
        </w:rPr>
        <w:t>紧接着，详细地阐述了原有的中间件系统的不足，并引出了需要进行优化的具体内容。</w:t>
      </w:r>
      <w:r w:rsidR="00B5677D">
        <w:rPr>
          <w:rFonts w:hint="eastAsia"/>
          <w:color w:val="000000" w:themeColor="text1"/>
          <w:sz w:val="24"/>
        </w:rPr>
        <w:t>接下来的工作中，我们细致地介绍了中间件系统核心技术优化</w:t>
      </w:r>
      <w:r w:rsidR="00534E6E">
        <w:rPr>
          <w:rFonts w:hint="eastAsia"/>
          <w:color w:val="000000" w:themeColor="text1"/>
          <w:sz w:val="24"/>
        </w:rPr>
        <w:t>设计</w:t>
      </w:r>
      <w:r w:rsidR="00B5677D">
        <w:rPr>
          <w:rFonts w:hint="eastAsia"/>
          <w:color w:val="000000" w:themeColor="text1"/>
          <w:sz w:val="24"/>
        </w:rPr>
        <w:t>过程，包括系统设计的整体框架、流程设计和接口设计等</w:t>
      </w:r>
      <w:r w:rsidR="00534E6E">
        <w:rPr>
          <w:rFonts w:hint="eastAsia"/>
          <w:color w:val="000000" w:themeColor="text1"/>
          <w:sz w:val="24"/>
        </w:rPr>
        <w:t>，并通过核心代码的分析介绍了</w:t>
      </w:r>
      <w:r w:rsidR="00DE517F">
        <w:rPr>
          <w:rFonts w:hint="eastAsia"/>
          <w:color w:val="000000" w:themeColor="text1"/>
          <w:sz w:val="24"/>
        </w:rPr>
        <w:t>系统实现的细节。</w:t>
      </w:r>
      <w:r w:rsidR="00972E0F">
        <w:rPr>
          <w:rFonts w:hint="eastAsia"/>
          <w:color w:val="000000" w:themeColor="text1"/>
          <w:sz w:val="24"/>
        </w:rPr>
        <w:t>最后，搭建了系统测试环境，分析了中间件系统优化后的性能。</w:t>
      </w:r>
    </w:p>
    <w:p w14:paraId="5F977275" w14:textId="1B6D92AC" w:rsidR="008F4561" w:rsidRPr="008276E8" w:rsidRDefault="008F4561" w:rsidP="008276E8">
      <w:pPr>
        <w:spacing w:line="400" w:lineRule="exact"/>
      </w:pPr>
      <w:r>
        <w:rPr>
          <w:color w:val="000000" w:themeColor="text1"/>
          <w:sz w:val="24"/>
        </w:rPr>
        <w:tab/>
      </w:r>
      <w:r w:rsidR="002C2D27">
        <w:rPr>
          <w:color w:val="000000" w:themeColor="text1"/>
          <w:sz w:val="24"/>
        </w:rPr>
        <w:t>云存储中间件关键技术的优化</w:t>
      </w:r>
      <w:r w:rsidR="002209E4">
        <w:rPr>
          <w:color w:val="000000" w:themeColor="text1"/>
          <w:sz w:val="24"/>
        </w:rPr>
        <w:t>只要是对原有的中间件系统进行改进</w:t>
      </w:r>
      <w:r w:rsidR="002209E4">
        <w:rPr>
          <w:rFonts w:hint="eastAsia"/>
          <w:color w:val="000000" w:themeColor="text1"/>
          <w:sz w:val="24"/>
        </w:rPr>
        <w:t>，</w:t>
      </w:r>
      <w:r w:rsidR="002C2D27">
        <w:rPr>
          <w:color w:val="000000" w:themeColor="text1"/>
          <w:sz w:val="24"/>
        </w:rPr>
        <w:t>内容包括四个方面</w:t>
      </w:r>
      <w:r w:rsidR="006818B0">
        <w:rPr>
          <w:rFonts w:hint="eastAsia"/>
          <w:color w:val="000000" w:themeColor="text1"/>
          <w:sz w:val="24"/>
        </w:rPr>
        <w:t>。持久会话管理</w:t>
      </w:r>
      <w:r w:rsidR="00E95BCD">
        <w:rPr>
          <w:rFonts w:hint="eastAsia"/>
          <w:color w:val="000000" w:themeColor="text1"/>
          <w:sz w:val="24"/>
        </w:rPr>
        <w:t>主要解决存储在中间件的用户缓存信息，包括用户登录状态信息和用户个人信息，本系统使用了</w:t>
      </w:r>
      <w:r w:rsidR="00E95BCD">
        <w:rPr>
          <w:rFonts w:hint="eastAsia"/>
          <w:color w:val="000000" w:themeColor="text1"/>
          <w:sz w:val="24"/>
        </w:rPr>
        <w:t>128</w:t>
      </w:r>
      <w:r w:rsidR="00E95BCD">
        <w:rPr>
          <w:rFonts w:hint="eastAsia"/>
          <w:color w:val="000000" w:themeColor="text1"/>
          <w:sz w:val="24"/>
        </w:rPr>
        <w:t>位的</w:t>
      </w:r>
      <w:r w:rsidR="00E95BCD">
        <w:rPr>
          <w:rFonts w:hint="eastAsia"/>
          <w:color w:val="000000" w:themeColor="text1"/>
          <w:sz w:val="24"/>
        </w:rPr>
        <w:t>AES</w:t>
      </w:r>
      <w:r w:rsidR="00E95BCD">
        <w:rPr>
          <w:rFonts w:hint="eastAsia"/>
          <w:color w:val="000000" w:themeColor="text1"/>
          <w:sz w:val="24"/>
        </w:rPr>
        <w:t>加密算法对这些隐私信息进行了加密，并保存在本地的</w:t>
      </w:r>
      <w:r w:rsidR="00E95BCD">
        <w:rPr>
          <w:rFonts w:hint="eastAsia"/>
          <w:color w:val="000000" w:themeColor="text1"/>
          <w:sz w:val="24"/>
        </w:rPr>
        <w:t>SQLite</w:t>
      </w:r>
      <w:r w:rsidR="00E95BCD">
        <w:rPr>
          <w:rFonts w:hint="eastAsia"/>
          <w:color w:val="000000" w:themeColor="text1"/>
          <w:sz w:val="24"/>
        </w:rPr>
        <w:t>数据库中，同时提供给用户增</w:t>
      </w:r>
      <w:r w:rsidR="00B56AA6">
        <w:rPr>
          <w:rFonts w:hint="eastAsia"/>
          <w:color w:val="000000" w:themeColor="text1"/>
          <w:sz w:val="24"/>
        </w:rPr>
        <w:t>、</w:t>
      </w:r>
      <w:r w:rsidR="00E95BCD">
        <w:rPr>
          <w:rFonts w:hint="eastAsia"/>
          <w:color w:val="000000" w:themeColor="text1"/>
          <w:sz w:val="24"/>
        </w:rPr>
        <w:t>删</w:t>
      </w:r>
      <w:r w:rsidR="00B56AA6">
        <w:rPr>
          <w:rFonts w:hint="eastAsia"/>
          <w:color w:val="000000" w:themeColor="text1"/>
          <w:sz w:val="24"/>
        </w:rPr>
        <w:t>、</w:t>
      </w:r>
      <w:r w:rsidR="00E95BCD">
        <w:rPr>
          <w:rFonts w:hint="eastAsia"/>
          <w:color w:val="000000" w:themeColor="text1"/>
          <w:sz w:val="24"/>
        </w:rPr>
        <w:t>改</w:t>
      </w:r>
      <w:r w:rsidR="00B56AA6">
        <w:rPr>
          <w:rFonts w:hint="eastAsia"/>
          <w:color w:val="000000" w:themeColor="text1"/>
          <w:sz w:val="24"/>
        </w:rPr>
        <w:t>、</w:t>
      </w:r>
      <w:r w:rsidR="00E95BCD">
        <w:rPr>
          <w:rFonts w:hint="eastAsia"/>
          <w:color w:val="000000" w:themeColor="text1"/>
          <w:sz w:val="24"/>
        </w:rPr>
        <w:t>查会话的接口</w:t>
      </w:r>
      <w:r w:rsidR="0060759D">
        <w:rPr>
          <w:rFonts w:hint="eastAsia"/>
          <w:color w:val="000000" w:themeColor="text1"/>
          <w:sz w:val="24"/>
        </w:rPr>
        <w:t>；</w:t>
      </w:r>
      <w:r w:rsidR="007F2E42">
        <w:rPr>
          <w:rFonts w:hint="eastAsia"/>
          <w:color w:val="000000" w:themeColor="text1"/>
          <w:sz w:val="24"/>
        </w:rPr>
        <w:t>大文件上传解决了因网络故障而导致的频繁的重传问题，可以根据断点信息进行文件续传；</w:t>
      </w:r>
      <w:r w:rsidR="00776401">
        <w:rPr>
          <w:rFonts w:hint="eastAsia"/>
          <w:color w:val="000000" w:themeColor="text1"/>
          <w:sz w:val="24"/>
        </w:rPr>
        <w:t>本地缓存主要包含两部分的内容，客户端缓存和服务器端缓存。</w:t>
      </w:r>
      <w:r w:rsidR="00CD6282">
        <w:rPr>
          <w:rFonts w:hint="eastAsia"/>
          <w:color w:val="000000" w:themeColor="text1"/>
          <w:sz w:val="24"/>
        </w:rPr>
        <w:t>客户端缓存利用本地计算机的存储能力和计算能力，对下载的文件进行缓存管理，使得用户频繁地下载同一文件时，可以利用本地缓存节省网络带宽。</w:t>
      </w:r>
      <w:r w:rsidR="00A17E23">
        <w:rPr>
          <w:rFonts w:hint="eastAsia"/>
          <w:color w:val="000000" w:themeColor="text1"/>
          <w:sz w:val="24"/>
        </w:rPr>
        <w:t>服务器端缓存利用服务器提供的存储数据信息，实现了“秒传功能”；</w:t>
      </w:r>
      <w:r w:rsidR="007A3B57">
        <w:rPr>
          <w:rFonts w:hint="eastAsia"/>
          <w:color w:val="000000" w:themeColor="text1"/>
          <w:sz w:val="24"/>
        </w:rPr>
        <w:t>多应用适配模块解决了原有中间件系统缺乏可扩展性的问题，本系统同时研发了两款客户端，</w:t>
      </w:r>
      <w:r w:rsidR="007A3B57">
        <w:rPr>
          <w:rFonts w:hint="eastAsia"/>
          <w:color w:val="000000" w:themeColor="text1"/>
          <w:sz w:val="24"/>
        </w:rPr>
        <w:t>Java</w:t>
      </w:r>
      <w:r w:rsidR="007A3B57">
        <w:rPr>
          <w:color w:val="000000" w:themeColor="text1"/>
          <w:sz w:val="24"/>
        </w:rPr>
        <w:t xml:space="preserve"> SDK</w:t>
      </w:r>
      <w:r w:rsidR="007A3B57">
        <w:rPr>
          <w:color w:val="000000" w:themeColor="text1"/>
          <w:sz w:val="24"/>
        </w:rPr>
        <w:t>和</w:t>
      </w:r>
      <w:r w:rsidR="007A3B57">
        <w:rPr>
          <w:color w:val="000000" w:themeColor="text1"/>
          <w:sz w:val="24"/>
        </w:rPr>
        <w:t>Firefox</w:t>
      </w:r>
      <w:r w:rsidR="007A3B57">
        <w:rPr>
          <w:color w:val="000000" w:themeColor="text1"/>
          <w:sz w:val="24"/>
        </w:rPr>
        <w:t>扩展</w:t>
      </w:r>
      <w:r w:rsidR="007A3B57">
        <w:rPr>
          <w:rFonts w:hint="eastAsia"/>
          <w:color w:val="000000" w:themeColor="text1"/>
          <w:sz w:val="24"/>
        </w:rPr>
        <w:t>，</w:t>
      </w:r>
      <w:r w:rsidR="007A3B57">
        <w:rPr>
          <w:color w:val="000000" w:themeColor="text1"/>
          <w:sz w:val="24"/>
        </w:rPr>
        <w:t>以</w:t>
      </w:r>
      <w:r w:rsidR="00CB5D41">
        <w:rPr>
          <w:color w:val="000000" w:themeColor="text1"/>
          <w:sz w:val="24"/>
        </w:rPr>
        <w:t>支持更多平台的可扩展性</w:t>
      </w:r>
      <w:r w:rsidR="007A3B57">
        <w:rPr>
          <w:rFonts w:hint="eastAsia"/>
          <w:color w:val="000000" w:themeColor="text1"/>
          <w:sz w:val="24"/>
        </w:rPr>
        <w:t>。</w:t>
      </w:r>
    </w:p>
    <w:p w14:paraId="4F5E5869" w14:textId="77777777" w:rsidR="009D35A2" w:rsidRDefault="00D14E61" w:rsidP="00601935">
      <w:pPr>
        <w:pStyle w:val="21"/>
      </w:pPr>
      <w:bookmarkStart w:id="323" w:name="_Toc489298512"/>
      <w:r>
        <w:t>7</w:t>
      </w:r>
      <w:r w:rsidR="0032102F" w:rsidRPr="00B87EE1">
        <w:t xml:space="preserve">.2 </w:t>
      </w:r>
      <w:r w:rsidR="0032102F" w:rsidRPr="00B87EE1">
        <w:t>展望</w:t>
      </w:r>
      <w:bookmarkEnd w:id="323"/>
    </w:p>
    <w:p w14:paraId="2562A1FB" w14:textId="77777777" w:rsidR="00F73411" w:rsidRDefault="009D35A2" w:rsidP="009D35A2">
      <w:pPr>
        <w:spacing w:line="400" w:lineRule="exact"/>
        <w:rPr>
          <w:color w:val="000000" w:themeColor="text1"/>
          <w:sz w:val="24"/>
        </w:rPr>
      </w:pPr>
      <w:r>
        <w:tab/>
      </w:r>
      <w:r w:rsidRPr="009D35A2">
        <w:rPr>
          <w:color w:val="000000" w:themeColor="text1"/>
          <w:sz w:val="24"/>
        </w:rPr>
        <w:t>本文针对云存储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存储行业发展的趋势</w:t>
      </w:r>
      <w:r>
        <w:rPr>
          <w:rFonts w:hint="eastAsia"/>
          <w:color w:val="000000" w:themeColor="text1"/>
          <w:sz w:val="24"/>
        </w:rPr>
        <w:t>，</w:t>
      </w:r>
      <w:r>
        <w:rPr>
          <w:color w:val="000000" w:themeColor="text1"/>
          <w:sz w:val="24"/>
        </w:rPr>
        <w:t>与同类成熟的云存储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3D6FF15C" w14:textId="77777777"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存储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57165FE9" w14:textId="77777777"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9737B2">
        <w:rPr>
          <w:rFonts w:hint="eastAsia"/>
          <w:color w:val="000000" w:themeColor="text1"/>
          <w:sz w:val="24"/>
        </w:rPr>
        <w:t>I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66E89FD1" w14:textId="295EAFCE"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存储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存储技术的不断革新，以及人们日益增长的需求，</w:t>
      </w:r>
      <w:r w:rsidR="007003E4">
        <w:rPr>
          <w:rFonts w:hint="eastAsia"/>
          <w:color w:val="000000" w:themeColor="text1"/>
          <w:sz w:val="24"/>
        </w:rPr>
        <w:t>云存储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存储中间件系统做持续的更新和优化，</w:t>
      </w:r>
      <w:r w:rsidR="00C34D23">
        <w:rPr>
          <w:rFonts w:hint="eastAsia"/>
          <w:color w:val="000000" w:themeColor="text1"/>
          <w:sz w:val="24"/>
        </w:rPr>
        <w:t>在未来的工作中，我们会持续调研云存储行业关键技术的发展趋势，使这款自主研发的云存储系统能最大程度地满足用户的需求。</w:t>
      </w:r>
      <w:r w:rsidR="003E2D2D">
        <w:br w:type="page"/>
      </w:r>
    </w:p>
    <w:p w14:paraId="023B6A25" w14:textId="77777777" w:rsidR="00CF36F8" w:rsidRPr="00B87EE1" w:rsidRDefault="00CF36F8" w:rsidP="00B87EE1">
      <w:pPr>
        <w:pStyle w:val="1"/>
        <w:rPr>
          <w:rFonts w:ascii="Times New Roman" w:hAnsi="Times New Roman" w:cs="Times New Roman"/>
        </w:rPr>
      </w:pPr>
      <w:bookmarkStart w:id="324" w:name="_Toc420959894"/>
      <w:bookmarkStart w:id="325" w:name="_Toc421026958"/>
      <w:bookmarkStart w:id="326" w:name="_Toc421230625"/>
      <w:bookmarkStart w:id="327" w:name="_Toc489298513"/>
      <w:r w:rsidRPr="00B87EE1">
        <w:rPr>
          <w:rFonts w:ascii="Times New Roman" w:hAnsi="Times New Roman" w:cs="Times New Roman"/>
        </w:rPr>
        <w:lastRenderedPageBreak/>
        <w:t>参考文献</w:t>
      </w:r>
      <w:bookmarkEnd w:id="324"/>
      <w:bookmarkEnd w:id="325"/>
      <w:bookmarkEnd w:id="326"/>
      <w:bookmarkEnd w:id="327"/>
    </w:p>
    <w:p w14:paraId="20028AE9" w14:textId="1DE93812" w:rsidR="00F5131C" w:rsidRPr="00B87EE1" w:rsidRDefault="00E6571B" w:rsidP="00B87EE1">
      <w:pPr>
        <w:spacing w:line="400" w:lineRule="exact"/>
        <w:rPr>
          <w:rFonts w:ascii="Times New Roman" w:hAnsi="Times New Roman" w:cs="Times New Roman"/>
          <w:szCs w:val="21"/>
        </w:rPr>
      </w:pPr>
      <w:r>
        <w:rPr>
          <w:rFonts w:ascii="Times New Roman" w:hAnsi="Times New Roman" w:cs="Times New Roman"/>
          <w:szCs w:val="21"/>
        </w:rPr>
        <w:tab/>
      </w:r>
    </w:p>
    <w:p w14:paraId="1FB36F69" w14:textId="77777777" w:rsidR="00AB30AF" w:rsidRDefault="00AB30AF" w:rsidP="00B87EE1">
      <w:pPr>
        <w:pStyle w:val="1"/>
        <w:rPr>
          <w:rFonts w:ascii="Times New Roman" w:hAnsi="Times New Roman" w:cs="Times New Roman"/>
        </w:rPr>
      </w:pPr>
      <w:bookmarkStart w:id="328" w:name="_Toc420959893"/>
      <w:bookmarkStart w:id="329" w:name="_Toc421026957"/>
      <w:bookmarkStart w:id="330" w:name="_Toc421230624"/>
      <w:r>
        <w:rPr>
          <w:rFonts w:ascii="Times New Roman" w:hAnsi="Times New Roman" w:cs="Times New Roman"/>
        </w:rPr>
        <w:br w:type="page"/>
      </w:r>
    </w:p>
    <w:p w14:paraId="3D4BB44F" w14:textId="3C6C3ED6" w:rsidR="00341B37" w:rsidRPr="00B87EE1" w:rsidRDefault="00341B37" w:rsidP="00B87EE1">
      <w:pPr>
        <w:pStyle w:val="1"/>
        <w:rPr>
          <w:rFonts w:ascii="Times New Roman" w:hAnsi="Times New Roman" w:cs="Times New Roman"/>
          <w:sz w:val="24"/>
        </w:rPr>
      </w:pPr>
      <w:bookmarkStart w:id="331" w:name="_Toc489298514"/>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28"/>
      <w:bookmarkEnd w:id="329"/>
      <w:bookmarkEnd w:id="330"/>
      <w:bookmarkEnd w:id="331"/>
    </w:p>
    <w:p w14:paraId="4C1C1115" w14:textId="017F8780"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7CD01CAF" w14:textId="23D20C06"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50DBAD18" w14:textId="1AB8DAB8"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168C5155" w14:textId="7D1E9342"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C8AD318" w14:textId="14D111B1"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0"/>
      <w:footerReference w:type="first" r:id="rId61"/>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0A6AD794" w14:textId="7F1FD24D" w:rsidR="0074190C" w:rsidRDefault="0074190C">
      <w:pPr>
        <w:pStyle w:val="af0"/>
      </w:pPr>
      <w:r>
        <w:rPr>
          <w:rStyle w:val="af2"/>
        </w:rPr>
        <w:annotationRef/>
      </w:r>
      <w:r>
        <w:rPr>
          <w:rFonts w:hint="eastAsia"/>
        </w:rPr>
        <w:t>关于前期的工作</w:t>
      </w:r>
    </w:p>
  </w:comment>
  <w:comment w:id="46" w:author="JY0225" w:date="2017-07-19T09:32:00Z" w:initials="J">
    <w:p w14:paraId="2C38DA7D" w14:textId="13BD8451" w:rsidR="0074190C" w:rsidRDefault="0074190C">
      <w:pPr>
        <w:pStyle w:val="af0"/>
      </w:pPr>
      <w:r>
        <w:rPr>
          <w:rStyle w:val="af2"/>
        </w:rPr>
        <w:annotationRef/>
      </w:r>
      <w:r>
        <w:rPr>
          <w:rFonts w:hint="eastAsia"/>
        </w:rPr>
        <w:t>以卜瑞祺的论文作为参考文献</w:t>
      </w:r>
    </w:p>
  </w:comment>
  <w:comment w:id="47" w:author="JY0225" w:date="2017-07-19T10:27:00Z" w:initials="J">
    <w:p w14:paraId="59FE5772" w14:textId="17789392" w:rsidR="0074190C" w:rsidRDefault="0074190C">
      <w:pPr>
        <w:pStyle w:val="af0"/>
      </w:pPr>
      <w:r>
        <w:rPr>
          <w:rStyle w:val="af2"/>
        </w:rPr>
        <w:annotationRef/>
      </w:r>
      <w:r>
        <w:rPr>
          <w:rFonts w:hint="eastAsia"/>
        </w:rPr>
        <w:t>安全性</w:t>
      </w:r>
    </w:p>
  </w:comment>
  <w:comment w:id="48" w:author="JY0225" w:date="2017-07-19T10:27:00Z" w:initials="J">
    <w:p w14:paraId="12967C63" w14:textId="050F0F5B" w:rsidR="0074190C" w:rsidRDefault="0074190C">
      <w:pPr>
        <w:pStyle w:val="af0"/>
      </w:pPr>
      <w:r>
        <w:rPr>
          <w:rStyle w:val="af2"/>
        </w:rPr>
        <w:annotationRef/>
      </w:r>
      <w:r>
        <w:rPr>
          <w:rFonts w:hint="eastAsia"/>
        </w:rPr>
        <w:t>网络稳定性</w:t>
      </w:r>
    </w:p>
  </w:comment>
  <w:comment w:id="49" w:author="JY0225" w:date="2017-07-19T10:27:00Z" w:initials="J">
    <w:p w14:paraId="2D5FDDED" w14:textId="0DF3D712" w:rsidR="0074190C" w:rsidRDefault="0074190C">
      <w:pPr>
        <w:pStyle w:val="af0"/>
      </w:pPr>
      <w:r>
        <w:rPr>
          <w:rStyle w:val="af2"/>
        </w:rPr>
        <w:annotationRef/>
      </w:r>
      <w:r>
        <w:rPr>
          <w:rFonts w:hint="eastAsia"/>
        </w:rPr>
        <w:t>数据冗余性和本地缓存</w:t>
      </w:r>
    </w:p>
  </w:comment>
  <w:comment w:id="50" w:author="JY0225" w:date="2017-07-19T10:39:00Z" w:initials="J">
    <w:p w14:paraId="694348F4" w14:textId="2DE3B62E" w:rsidR="0074190C" w:rsidRDefault="0074190C">
      <w:pPr>
        <w:pStyle w:val="af0"/>
      </w:pPr>
      <w:r>
        <w:rPr>
          <w:rStyle w:val="af2"/>
        </w:rPr>
        <w:annotationRef/>
      </w:r>
      <w:r>
        <w:rPr>
          <w:rFonts w:hint="eastAsia"/>
        </w:rPr>
        <w:t>多平台性</w:t>
      </w:r>
    </w:p>
  </w:comment>
  <w:comment w:id="51" w:author="JY0225" w:date="2017-07-19T21:39:00Z" w:initials="J">
    <w:p w14:paraId="33AA247F" w14:textId="20694A4A" w:rsidR="0074190C" w:rsidRDefault="0074190C">
      <w:pPr>
        <w:pStyle w:val="af0"/>
      </w:pPr>
      <w:r>
        <w:rPr>
          <w:rStyle w:val="af2"/>
        </w:rPr>
        <w:annotationRef/>
      </w:r>
      <w:r>
        <w:rPr>
          <w:rFonts w:hint="eastAsia"/>
        </w:rPr>
        <w:t>安全性</w:t>
      </w:r>
    </w:p>
  </w:comment>
  <w:comment w:id="52" w:author="JY0225" w:date="2017-07-20T13:30:00Z" w:initials="J">
    <w:p w14:paraId="6E4A3516" w14:textId="0CC81279" w:rsidR="0074190C" w:rsidRDefault="0074190C">
      <w:pPr>
        <w:pStyle w:val="af0"/>
      </w:pPr>
      <w:r>
        <w:rPr>
          <w:rStyle w:val="af2"/>
        </w:rPr>
        <w:annotationRef/>
      </w:r>
      <w:r>
        <w:rPr>
          <w:rFonts w:hint="eastAsia"/>
        </w:rPr>
        <w:t>大文件上传与断点续传</w:t>
      </w:r>
    </w:p>
  </w:comment>
  <w:comment w:id="53" w:author="JY0225" w:date="2017-07-19T21:39:00Z" w:initials="J">
    <w:p w14:paraId="2F1FFB32" w14:textId="2E9291DF" w:rsidR="0074190C" w:rsidRDefault="0074190C">
      <w:pPr>
        <w:pStyle w:val="af0"/>
      </w:pPr>
      <w:r>
        <w:rPr>
          <w:rStyle w:val="af2"/>
        </w:rPr>
        <w:annotationRef/>
      </w:r>
      <w:r>
        <w:rPr>
          <w:rFonts w:hint="eastAsia"/>
        </w:rPr>
        <w:t>数据冗余处理</w:t>
      </w:r>
    </w:p>
  </w:comment>
  <w:comment w:id="54" w:author="JY0225" w:date="2017-07-20T13:55:00Z" w:initials="J">
    <w:p w14:paraId="010E57BD" w14:textId="2265414E" w:rsidR="0074190C" w:rsidRDefault="0074190C">
      <w:pPr>
        <w:pStyle w:val="af0"/>
      </w:pPr>
      <w:r>
        <w:rPr>
          <w:rStyle w:val="af2"/>
        </w:rPr>
        <w:annotationRef/>
      </w:r>
      <w:r>
        <w:rPr>
          <w:rFonts w:hint="eastAsia"/>
        </w:rPr>
        <w:t>多平台支持</w:t>
      </w:r>
    </w:p>
  </w:comment>
  <w:comment w:id="108" w:author="Liu, Wu" w:date="2017-07-25T15:25:00Z" w:initials="LW">
    <w:p w14:paraId="23D74619" w14:textId="0EE9B996" w:rsidR="0074190C" w:rsidRDefault="0074190C">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10" w:author="Liu, Wu" w:date="2017-07-25T16:29:00Z" w:initials="LW">
    <w:p w14:paraId="26BB1F85" w14:textId="17BBEF14" w:rsidR="0074190C" w:rsidRDefault="0074190C">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A0F26" w14:textId="77777777" w:rsidR="00B14324" w:rsidRDefault="00B14324" w:rsidP="0041428B">
      <w:r>
        <w:separator/>
      </w:r>
    </w:p>
  </w:endnote>
  <w:endnote w:type="continuationSeparator" w:id="0">
    <w:p w14:paraId="047BA132" w14:textId="77777777" w:rsidR="00B14324" w:rsidRDefault="00B14324"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27E4BFF4" w14:textId="01AEAFEF" w:rsidR="0074190C" w:rsidRDefault="0074190C">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74190C" w:rsidRDefault="0074190C">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7993508"/>
      <w:docPartObj>
        <w:docPartGallery w:val="Page Numbers (Bottom of Page)"/>
        <w:docPartUnique/>
      </w:docPartObj>
    </w:sdtPr>
    <w:sdtContent>
      <w:p w14:paraId="1A0F194C" w14:textId="32A2A15F" w:rsidR="0074190C" w:rsidRDefault="0074190C">
        <w:pPr>
          <w:pStyle w:val="aa"/>
          <w:ind w:firstLine="480"/>
          <w:jc w:val="center"/>
        </w:pPr>
        <w:r>
          <w:fldChar w:fldCharType="begin"/>
        </w:r>
        <w:r>
          <w:instrText>PAGE   \* MERGEFORMAT</w:instrText>
        </w:r>
        <w:r>
          <w:fldChar w:fldCharType="separate"/>
        </w:r>
        <w:r w:rsidR="00900CA2" w:rsidRPr="00900CA2">
          <w:rPr>
            <w:noProof/>
            <w:lang w:val="zh-CN"/>
          </w:rPr>
          <w:t>17</w:t>
        </w:r>
        <w:r>
          <w:fldChar w:fldCharType="end"/>
        </w:r>
      </w:p>
    </w:sdtContent>
  </w:sdt>
  <w:p w14:paraId="355A8E7C" w14:textId="7DD048B1" w:rsidR="0074190C" w:rsidRDefault="0074190C">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2833724"/>
      <w:docPartObj>
        <w:docPartGallery w:val="Page Numbers (Bottom of Page)"/>
        <w:docPartUnique/>
      </w:docPartObj>
    </w:sdtPr>
    <w:sdtContent>
      <w:p w14:paraId="3B6FDD64" w14:textId="671D50EF" w:rsidR="0074190C" w:rsidRDefault="0074190C">
        <w:pPr>
          <w:pStyle w:val="aa"/>
          <w:ind w:firstLine="480"/>
          <w:jc w:val="center"/>
        </w:pPr>
        <w:r>
          <w:fldChar w:fldCharType="begin"/>
        </w:r>
        <w:r>
          <w:instrText>PAGE   \* MERGEFORMAT</w:instrText>
        </w:r>
        <w:r>
          <w:fldChar w:fldCharType="separate"/>
        </w:r>
        <w:r w:rsidR="005332F1" w:rsidRPr="005332F1">
          <w:rPr>
            <w:noProof/>
            <w:lang w:val="zh-CN"/>
          </w:rPr>
          <w:t>1</w:t>
        </w:r>
        <w:r>
          <w:fldChar w:fldCharType="end"/>
        </w:r>
      </w:p>
    </w:sdtContent>
  </w:sdt>
  <w:p w14:paraId="4D8D0A1D" w14:textId="77777777" w:rsidR="0074190C" w:rsidRDefault="0074190C">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5506906"/>
      <w:docPartObj>
        <w:docPartGallery w:val="Page Numbers (Bottom of Page)"/>
        <w:docPartUnique/>
      </w:docPartObj>
    </w:sdtPr>
    <w:sdtContent>
      <w:p w14:paraId="37477612" w14:textId="1660B31A" w:rsidR="0074190C" w:rsidRDefault="0074190C">
        <w:pPr>
          <w:pStyle w:val="aa"/>
          <w:ind w:firstLine="480"/>
          <w:jc w:val="center"/>
        </w:pPr>
        <w:r>
          <w:t>2</w:t>
        </w:r>
      </w:p>
    </w:sdtContent>
  </w:sdt>
  <w:p w14:paraId="1A84CF70" w14:textId="77777777" w:rsidR="0074190C" w:rsidRDefault="0074190C">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216715"/>
      <w:docPartObj>
        <w:docPartGallery w:val="Page Numbers (Bottom of Page)"/>
        <w:docPartUnique/>
      </w:docPartObj>
    </w:sdtPr>
    <w:sdtContent>
      <w:p w14:paraId="5FF89DF3" w14:textId="77777777" w:rsidR="0074190C" w:rsidRDefault="0074190C">
        <w:pPr>
          <w:pStyle w:val="aa"/>
          <w:ind w:firstLine="480"/>
          <w:jc w:val="center"/>
        </w:pPr>
        <w:r>
          <w:t>14</w:t>
        </w:r>
      </w:p>
    </w:sdtContent>
  </w:sdt>
  <w:p w14:paraId="5FD05595" w14:textId="77777777" w:rsidR="0074190C" w:rsidRDefault="0074190C">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99D34D5" w14:textId="08BAA112" w:rsidR="0074190C" w:rsidRDefault="0074190C">
        <w:pPr>
          <w:pStyle w:val="aa"/>
          <w:ind w:firstLine="480"/>
          <w:jc w:val="center"/>
        </w:pPr>
        <w:r>
          <w:t>53</w:t>
        </w:r>
      </w:p>
    </w:sdtContent>
  </w:sdt>
  <w:p w14:paraId="3F00828E" w14:textId="77777777" w:rsidR="0074190C" w:rsidRDefault="0074190C">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768434" w14:textId="77777777" w:rsidR="00B14324" w:rsidRDefault="00B14324" w:rsidP="0041428B">
      <w:r>
        <w:separator/>
      </w:r>
    </w:p>
  </w:footnote>
  <w:footnote w:type="continuationSeparator" w:id="0">
    <w:p w14:paraId="510B0469" w14:textId="77777777" w:rsidR="00B14324" w:rsidRDefault="00B14324"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74190C" w:rsidRPr="0011115E" w:rsidRDefault="0074190C"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6294A96F" w:rsidR="0074190C" w:rsidRPr="0011115E" w:rsidRDefault="0074190C"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74190C" w:rsidRPr="008C6AFE" w:rsidRDefault="0074190C"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3A596899" w:rsidR="0074190C" w:rsidRPr="008C6AFE" w:rsidRDefault="0074190C"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74190C" w:rsidRPr="008C6AFE" w:rsidRDefault="0074190C"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2CB6EB98" w:rsidR="0074190C" w:rsidRPr="008C6AFE" w:rsidRDefault="0074190C"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74DFBB35" w:rsidR="0074190C" w:rsidRPr="005B43E0" w:rsidRDefault="0074190C"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74190C" w:rsidRPr="003D3BAD" w:rsidRDefault="0074190C"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5"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7"/>
  </w:num>
  <w:num w:numId="2">
    <w:abstractNumId w:val="38"/>
  </w:num>
  <w:num w:numId="3">
    <w:abstractNumId w:val="31"/>
  </w:num>
  <w:num w:numId="4">
    <w:abstractNumId w:val="10"/>
  </w:num>
  <w:num w:numId="5">
    <w:abstractNumId w:val="46"/>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8"/>
  </w:num>
  <w:num w:numId="15">
    <w:abstractNumId w:val="24"/>
  </w:num>
  <w:num w:numId="16">
    <w:abstractNumId w:val="25"/>
  </w:num>
  <w:num w:numId="17">
    <w:abstractNumId w:val="37"/>
  </w:num>
  <w:num w:numId="18">
    <w:abstractNumId w:val="44"/>
  </w:num>
  <w:num w:numId="19">
    <w:abstractNumId w:val="23"/>
  </w:num>
  <w:num w:numId="20">
    <w:abstractNumId w:val="30"/>
  </w:num>
  <w:num w:numId="21">
    <w:abstractNumId w:val="11"/>
  </w:num>
  <w:num w:numId="22">
    <w:abstractNumId w:val="49"/>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5"/>
  </w:num>
  <w:num w:numId="49">
    <w:abstractNumId w:val="40"/>
  </w:num>
  <w:num w:numId="50">
    <w:abstractNumId w:val="4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9"/>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CB7"/>
    <w:rsid w:val="00001FA4"/>
    <w:rsid w:val="0000244A"/>
    <w:rsid w:val="0000254E"/>
    <w:rsid w:val="0000270F"/>
    <w:rsid w:val="000027F5"/>
    <w:rsid w:val="00002EDB"/>
    <w:rsid w:val="0000407A"/>
    <w:rsid w:val="000042A0"/>
    <w:rsid w:val="00004DFD"/>
    <w:rsid w:val="000055B1"/>
    <w:rsid w:val="00005B90"/>
    <w:rsid w:val="00006190"/>
    <w:rsid w:val="0000714B"/>
    <w:rsid w:val="00007196"/>
    <w:rsid w:val="00010001"/>
    <w:rsid w:val="0001018D"/>
    <w:rsid w:val="000103E6"/>
    <w:rsid w:val="00010503"/>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22B5"/>
    <w:rsid w:val="00053283"/>
    <w:rsid w:val="0005364A"/>
    <w:rsid w:val="000545CE"/>
    <w:rsid w:val="00054FF4"/>
    <w:rsid w:val="000550E5"/>
    <w:rsid w:val="000555EB"/>
    <w:rsid w:val="00055B46"/>
    <w:rsid w:val="00056D34"/>
    <w:rsid w:val="00057D9C"/>
    <w:rsid w:val="00060FC4"/>
    <w:rsid w:val="0006112C"/>
    <w:rsid w:val="0006115D"/>
    <w:rsid w:val="00062EED"/>
    <w:rsid w:val="00063903"/>
    <w:rsid w:val="00063DA3"/>
    <w:rsid w:val="0006434C"/>
    <w:rsid w:val="000646DA"/>
    <w:rsid w:val="00064FF1"/>
    <w:rsid w:val="000655EE"/>
    <w:rsid w:val="000662F2"/>
    <w:rsid w:val="0006652E"/>
    <w:rsid w:val="00066968"/>
    <w:rsid w:val="00066F23"/>
    <w:rsid w:val="000677FE"/>
    <w:rsid w:val="00067EDB"/>
    <w:rsid w:val="00067F7F"/>
    <w:rsid w:val="00071AD1"/>
    <w:rsid w:val="0007260E"/>
    <w:rsid w:val="00072E19"/>
    <w:rsid w:val="00073D35"/>
    <w:rsid w:val="000741D5"/>
    <w:rsid w:val="00074AF7"/>
    <w:rsid w:val="00077661"/>
    <w:rsid w:val="00077B35"/>
    <w:rsid w:val="00080222"/>
    <w:rsid w:val="000807A4"/>
    <w:rsid w:val="00081173"/>
    <w:rsid w:val="000813AB"/>
    <w:rsid w:val="00081421"/>
    <w:rsid w:val="00081D73"/>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434"/>
    <w:rsid w:val="000B497A"/>
    <w:rsid w:val="000B4ABF"/>
    <w:rsid w:val="000B587C"/>
    <w:rsid w:val="000B6126"/>
    <w:rsid w:val="000B6548"/>
    <w:rsid w:val="000B7174"/>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29FA"/>
    <w:rsid w:val="000D2B2A"/>
    <w:rsid w:val="000D389A"/>
    <w:rsid w:val="000D4997"/>
    <w:rsid w:val="000D4B8B"/>
    <w:rsid w:val="000D5716"/>
    <w:rsid w:val="000D6689"/>
    <w:rsid w:val="000D6E77"/>
    <w:rsid w:val="000D760D"/>
    <w:rsid w:val="000D76F1"/>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F49"/>
    <w:rsid w:val="000E7EA6"/>
    <w:rsid w:val="000F03DE"/>
    <w:rsid w:val="000F06F7"/>
    <w:rsid w:val="000F0B50"/>
    <w:rsid w:val="000F14C7"/>
    <w:rsid w:val="000F2126"/>
    <w:rsid w:val="000F264C"/>
    <w:rsid w:val="000F28F3"/>
    <w:rsid w:val="000F2A6D"/>
    <w:rsid w:val="000F3558"/>
    <w:rsid w:val="000F4545"/>
    <w:rsid w:val="000F4B08"/>
    <w:rsid w:val="000F53F4"/>
    <w:rsid w:val="000F5874"/>
    <w:rsid w:val="000F5D3D"/>
    <w:rsid w:val="000F5F09"/>
    <w:rsid w:val="000F5F91"/>
    <w:rsid w:val="000F6729"/>
    <w:rsid w:val="000F6F94"/>
    <w:rsid w:val="000F7FC9"/>
    <w:rsid w:val="00100400"/>
    <w:rsid w:val="00101AA3"/>
    <w:rsid w:val="00103210"/>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72E"/>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2C62"/>
    <w:rsid w:val="001531E5"/>
    <w:rsid w:val="00153C03"/>
    <w:rsid w:val="00153C40"/>
    <w:rsid w:val="00153D2B"/>
    <w:rsid w:val="00153F81"/>
    <w:rsid w:val="001544AF"/>
    <w:rsid w:val="00154878"/>
    <w:rsid w:val="00154F13"/>
    <w:rsid w:val="00154F24"/>
    <w:rsid w:val="00155106"/>
    <w:rsid w:val="00156120"/>
    <w:rsid w:val="00156501"/>
    <w:rsid w:val="00156C80"/>
    <w:rsid w:val="00156D0B"/>
    <w:rsid w:val="00157736"/>
    <w:rsid w:val="00160B10"/>
    <w:rsid w:val="0016125A"/>
    <w:rsid w:val="001613CD"/>
    <w:rsid w:val="001615FC"/>
    <w:rsid w:val="0016179A"/>
    <w:rsid w:val="00161C3F"/>
    <w:rsid w:val="0016311B"/>
    <w:rsid w:val="001638DF"/>
    <w:rsid w:val="00164206"/>
    <w:rsid w:val="00164B79"/>
    <w:rsid w:val="00164D2C"/>
    <w:rsid w:val="001653C5"/>
    <w:rsid w:val="001665D1"/>
    <w:rsid w:val="001669A2"/>
    <w:rsid w:val="00166AF1"/>
    <w:rsid w:val="00166E89"/>
    <w:rsid w:val="001672D0"/>
    <w:rsid w:val="00167FFC"/>
    <w:rsid w:val="0017010F"/>
    <w:rsid w:val="001715B5"/>
    <w:rsid w:val="00171B66"/>
    <w:rsid w:val="001724BF"/>
    <w:rsid w:val="00172D61"/>
    <w:rsid w:val="001736AF"/>
    <w:rsid w:val="00173F70"/>
    <w:rsid w:val="0017413C"/>
    <w:rsid w:val="00174BBA"/>
    <w:rsid w:val="00175557"/>
    <w:rsid w:val="00175CB3"/>
    <w:rsid w:val="001777EC"/>
    <w:rsid w:val="00180699"/>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C07"/>
    <w:rsid w:val="001B5F28"/>
    <w:rsid w:val="001B6B3E"/>
    <w:rsid w:val="001B6F89"/>
    <w:rsid w:val="001B7445"/>
    <w:rsid w:val="001C0819"/>
    <w:rsid w:val="001C0987"/>
    <w:rsid w:val="001C0D7D"/>
    <w:rsid w:val="001C0E4D"/>
    <w:rsid w:val="001C148B"/>
    <w:rsid w:val="001C19F0"/>
    <w:rsid w:val="001C1FDD"/>
    <w:rsid w:val="001C260E"/>
    <w:rsid w:val="001C2700"/>
    <w:rsid w:val="001C2EEF"/>
    <w:rsid w:val="001C33F3"/>
    <w:rsid w:val="001C3D6E"/>
    <w:rsid w:val="001C4312"/>
    <w:rsid w:val="001C44E8"/>
    <w:rsid w:val="001C4EB4"/>
    <w:rsid w:val="001C55A2"/>
    <w:rsid w:val="001C5B23"/>
    <w:rsid w:val="001C5D55"/>
    <w:rsid w:val="001C6B0A"/>
    <w:rsid w:val="001C6F22"/>
    <w:rsid w:val="001C7E67"/>
    <w:rsid w:val="001D0165"/>
    <w:rsid w:val="001D0AB1"/>
    <w:rsid w:val="001D0D10"/>
    <w:rsid w:val="001D20C7"/>
    <w:rsid w:val="001D3276"/>
    <w:rsid w:val="001D3873"/>
    <w:rsid w:val="001D3A48"/>
    <w:rsid w:val="001D3A4B"/>
    <w:rsid w:val="001D3E87"/>
    <w:rsid w:val="001D47BE"/>
    <w:rsid w:val="001D4C6D"/>
    <w:rsid w:val="001D656B"/>
    <w:rsid w:val="001D7EBB"/>
    <w:rsid w:val="001E073A"/>
    <w:rsid w:val="001E074E"/>
    <w:rsid w:val="001E0876"/>
    <w:rsid w:val="001E15B3"/>
    <w:rsid w:val="001E207E"/>
    <w:rsid w:val="001E2637"/>
    <w:rsid w:val="001E27F5"/>
    <w:rsid w:val="001E2BC4"/>
    <w:rsid w:val="001E47F8"/>
    <w:rsid w:val="001E4933"/>
    <w:rsid w:val="001E4B61"/>
    <w:rsid w:val="001E5B54"/>
    <w:rsid w:val="001E6E84"/>
    <w:rsid w:val="001E774C"/>
    <w:rsid w:val="001F0017"/>
    <w:rsid w:val="001F012D"/>
    <w:rsid w:val="001F06FD"/>
    <w:rsid w:val="001F0FE9"/>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1F7899"/>
    <w:rsid w:val="00200FEA"/>
    <w:rsid w:val="00201835"/>
    <w:rsid w:val="00201FDD"/>
    <w:rsid w:val="00202435"/>
    <w:rsid w:val="00203044"/>
    <w:rsid w:val="0020326D"/>
    <w:rsid w:val="00203416"/>
    <w:rsid w:val="0020434B"/>
    <w:rsid w:val="0020450D"/>
    <w:rsid w:val="00204C9D"/>
    <w:rsid w:val="00205CBA"/>
    <w:rsid w:val="00205EDA"/>
    <w:rsid w:val="00206606"/>
    <w:rsid w:val="002076CD"/>
    <w:rsid w:val="00207B1D"/>
    <w:rsid w:val="00207E4D"/>
    <w:rsid w:val="00210BCB"/>
    <w:rsid w:val="00210FD1"/>
    <w:rsid w:val="00212094"/>
    <w:rsid w:val="002126C0"/>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1590"/>
    <w:rsid w:val="0024192D"/>
    <w:rsid w:val="00241DE8"/>
    <w:rsid w:val="00243057"/>
    <w:rsid w:val="00243159"/>
    <w:rsid w:val="002436BE"/>
    <w:rsid w:val="002438BB"/>
    <w:rsid w:val="00243CC7"/>
    <w:rsid w:val="00245164"/>
    <w:rsid w:val="002459C4"/>
    <w:rsid w:val="002460C7"/>
    <w:rsid w:val="00246719"/>
    <w:rsid w:val="0024695C"/>
    <w:rsid w:val="00247F36"/>
    <w:rsid w:val="002500A3"/>
    <w:rsid w:val="002504DA"/>
    <w:rsid w:val="00250826"/>
    <w:rsid w:val="0025145E"/>
    <w:rsid w:val="002530CE"/>
    <w:rsid w:val="00253323"/>
    <w:rsid w:val="0025372F"/>
    <w:rsid w:val="00253D4A"/>
    <w:rsid w:val="00254145"/>
    <w:rsid w:val="0025469A"/>
    <w:rsid w:val="00254E1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46DB"/>
    <w:rsid w:val="00267112"/>
    <w:rsid w:val="0027003E"/>
    <w:rsid w:val="002702BF"/>
    <w:rsid w:val="00271630"/>
    <w:rsid w:val="00271B6E"/>
    <w:rsid w:val="0027235E"/>
    <w:rsid w:val="00272420"/>
    <w:rsid w:val="0027258D"/>
    <w:rsid w:val="00272641"/>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A73"/>
    <w:rsid w:val="00280BB5"/>
    <w:rsid w:val="00280BC0"/>
    <w:rsid w:val="00280F59"/>
    <w:rsid w:val="00282269"/>
    <w:rsid w:val="00282E50"/>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7016"/>
    <w:rsid w:val="002876F5"/>
    <w:rsid w:val="00287B82"/>
    <w:rsid w:val="00287C78"/>
    <w:rsid w:val="00290062"/>
    <w:rsid w:val="00290921"/>
    <w:rsid w:val="00290CC1"/>
    <w:rsid w:val="0029163D"/>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2383"/>
    <w:rsid w:val="002A2394"/>
    <w:rsid w:val="002A23DE"/>
    <w:rsid w:val="002A293F"/>
    <w:rsid w:val="002A3142"/>
    <w:rsid w:val="002A3EB1"/>
    <w:rsid w:val="002A3FC6"/>
    <w:rsid w:val="002A4046"/>
    <w:rsid w:val="002A4510"/>
    <w:rsid w:val="002A5760"/>
    <w:rsid w:val="002A5CE9"/>
    <w:rsid w:val="002A5E5A"/>
    <w:rsid w:val="002A5F82"/>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D27"/>
    <w:rsid w:val="002C3812"/>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E7C"/>
    <w:rsid w:val="00333A0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6B91"/>
    <w:rsid w:val="0034709C"/>
    <w:rsid w:val="00347B20"/>
    <w:rsid w:val="00347BB7"/>
    <w:rsid w:val="00347DF7"/>
    <w:rsid w:val="00350DCC"/>
    <w:rsid w:val="003514D3"/>
    <w:rsid w:val="00354CEB"/>
    <w:rsid w:val="00354DF3"/>
    <w:rsid w:val="00354E86"/>
    <w:rsid w:val="00355673"/>
    <w:rsid w:val="00355AAD"/>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AD"/>
    <w:rsid w:val="00376EB5"/>
    <w:rsid w:val="00377477"/>
    <w:rsid w:val="00377DA2"/>
    <w:rsid w:val="00380540"/>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B88"/>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4FC4"/>
    <w:rsid w:val="003B5E1A"/>
    <w:rsid w:val="003B6119"/>
    <w:rsid w:val="003B651E"/>
    <w:rsid w:val="003B6ABE"/>
    <w:rsid w:val="003B7316"/>
    <w:rsid w:val="003B7F7E"/>
    <w:rsid w:val="003C01B0"/>
    <w:rsid w:val="003C0A85"/>
    <w:rsid w:val="003C0B31"/>
    <w:rsid w:val="003C171A"/>
    <w:rsid w:val="003C2052"/>
    <w:rsid w:val="003C264E"/>
    <w:rsid w:val="003C29CC"/>
    <w:rsid w:val="003C3EA9"/>
    <w:rsid w:val="003C4052"/>
    <w:rsid w:val="003C4071"/>
    <w:rsid w:val="003C6830"/>
    <w:rsid w:val="003C6CED"/>
    <w:rsid w:val="003C75D5"/>
    <w:rsid w:val="003C79A9"/>
    <w:rsid w:val="003D0181"/>
    <w:rsid w:val="003D1446"/>
    <w:rsid w:val="003D18AD"/>
    <w:rsid w:val="003D1CB8"/>
    <w:rsid w:val="003D3942"/>
    <w:rsid w:val="003D3BAD"/>
    <w:rsid w:val="003D4624"/>
    <w:rsid w:val="003D4695"/>
    <w:rsid w:val="003D512A"/>
    <w:rsid w:val="003D522E"/>
    <w:rsid w:val="003D5A1A"/>
    <w:rsid w:val="003D5D57"/>
    <w:rsid w:val="003D7160"/>
    <w:rsid w:val="003D73E7"/>
    <w:rsid w:val="003D75FE"/>
    <w:rsid w:val="003D7736"/>
    <w:rsid w:val="003D79A9"/>
    <w:rsid w:val="003D7B7A"/>
    <w:rsid w:val="003D7DC8"/>
    <w:rsid w:val="003E009F"/>
    <w:rsid w:val="003E0226"/>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75E4"/>
    <w:rsid w:val="003E79C3"/>
    <w:rsid w:val="003E7BED"/>
    <w:rsid w:val="003F02A9"/>
    <w:rsid w:val="003F0E8C"/>
    <w:rsid w:val="003F15B7"/>
    <w:rsid w:val="003F1845"/>
    <w:rsid w:val="003F2446"/>
    <w:rsid w:val="003F26F2"/>
    <w:rsid w:val="003F316B"/>
    <w:rsid w:val="003F356E"/>
    <w:rsid w:val="003F3605"/>
    <w:rsid w:val="003F3A46"/>
    <w:rsid w:val="003F40C4"/>
    <w:rsid w:val="003F6B04"/>
    <w:rsid w:val="003F6B4D"/>
    <w:rsid w:val="003F7731"/>
    <w:rsid w:val="00400673"/>
    <w:rsid w:val="0040112B"/>
    <w:rsid w:val="00401ADD"/>
    <w:rsid w:val="00401E29"/>
    <w:rsid w:val="004036ED"/>
    <w:rsid w:val="00403E48"/>
    <w:rsid w:val="00403F00"/>
    <w:rsid w:val="00403F9B"/>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68"/>
    <w:rsid w:val="00421A99"/>
    <w:rsid w:val="004223AE"/>
    <w:rsid w:val="004225BE"/>
    <w:rsid w:val="004231D4"/>
    <w:rsid w:val="00423AC3"/>
    <w:rsid w:val="00424059"/>
    <w:rsid w:val="00424168"/>
    <w:rsid w:val="004247F5"/>
    <w:rsid w:val="00424AAA"/>
    <w:rsid w:val="00425120"/>
    <w:rsid w:val="00425134"/>
    <w:rsid w:val="00425F53"/>
    <w:rsid w:val="0042617B"/>
    <w:rsid w:val="004269A0"/>
    <w:rsid w:val="00426AF2"/>
    <w:rsid w:val="004272DA"/>
    <w:rsid w:val="00427CE9"/>
    <w:rsid w:val="00427E4A"/>
    <w:rsid w:val="0043045F"/>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A6"/>
    <w:rsid w:val="004358F8"/>
    <w:rsid w:val="0043629C"/>
    <w:rsid w:val="00436F1B"/>
    <w:rsid w:val="0043710A"/>
    <w:rsid w:val="00437153"/>
    <w:rsid w:val="00437995"/>
    <w:rsid w:val="00437B30"/>
    <w:rsid w:val="00437E0A"/>
    <w:rsid w:val="00437E40"/>
    <w:rsid w:val="004402CC"/>
    <w:rsid w:val="00440A0C"/>
    <w:rsid w:val="00441B75"/>
    <w:rsid w:val="0044228B"/>
    <w:rsid w:val="00442A43"/>
    <w:rsid w:val="004439E1"/>
    <w:rsid w:val="00444634"/>
    <w:rsid w:val="00445CAA"/>
    <w:rsid w:val="004469C0"/>
    <w:rsid w:val="004469F3"/>
    <w:rsid w:val="004472A3"/>
    <w:rsid w:val="004474F6"/>
    <w:rsid w:val="004479BB"/>
    <w:rsid w:val="00447D7B"/>
    <w:rsid w:val="00450A83"/>
    <w:rsid w:val="00450CFA"/>
    <w:rsid w:val="004515D0"/>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F95"/>
    <w:rsid w:val="0047559F"/>
    <w:rsid w:val="00475FFE"/>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CB8"/>
    <w:rsid w:val="00487D87"/>
    <w:rsid w:val="00487E89"/>
    <w:rsid w:val="00490764"/>
    <w:rsid w:val="004918C8"/>
    <w:rsid w:val="00492CC0"/>
    <w:rsid w:val="0049373B"/>
    <w:rsid w:val="00494910"/>
    <w:rsid w:val="00494F15"/>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119F"/>
    <w:rsid w:val="004C22FA"/>
    <w:rsid w:val="004C2B1D"/>
    <w:rsid w:val="004C2B53"/>
    <w:rsid w:val="004C416B"/>
    <w:rsid w:val="004C5F8B"/>
    <w:rsid w:val="004C6563"/>
    <w:rsid w:val="004C6C13"/>
    <w:rsid w:val="004C6EF9"/>
    <w:rsid w:val="004C715F"/>
    <w:rsid w:val="004D07A7"/>
    <w:rsid w:val="004D0E4C"/>
    <w:rsid w:val="004D1562"/>
    <w:rsid w:val="004D1D47"/>
    <w:rsid w:val="004D1DDF"/>
    <w:rsid w:val="004D2197"/>
    <w:rsid w:val="004D334F"/>
    <w:rsid w:val="004D34C6"/>
    <w:rsid w:val="004D376E"/>
    <w:rsid w:val="004D45F5"/>
    <w:rsid w:val="004D47C7"/>
    <w:rsid w:val="004D483F"/>
    <w:rsid w:val="004D4BA0"/>
    <w:rsid w:val="004D4D35"/>
    <w:rsid w:val="004D57A6"/>
    <w:rsid w:val="004D57A9"/>
    <w:rsid w:val="004D6903"/>
    <w:rsid w:val="004D6A4B"/>
    <w:rsid w:val="004D6C86"/>
    <w:rsid w:val="004D718D"/>
    <w:rsid w:val="004E0177"/>
    <w:rsid w:val="004E0ACF"/>
    <w:rsid w:val="004E13C8"/>
    <w:rsid w:val="004E17FF"/>
    <w:rsid w:val="004E1A53"/>
    <w:rsid w:val="004E1C58"/>
    <w:rsid w:val="004E281D"/>
    <w:rsid w:val="004E29C9"/>
    <w:rsid w:val="004E3CF2"/>
    <w:rsid w:val="004E40EE"/>
    <w:rsid w:val="004E4100"/>
    <w:rsid w:val="004E4A51"/>
    <w:rsid w:val="004E532E"/>
    <w:rsid w:val="004E546D"/>
    <w:rsid w:val="004E5DAF"/>
    <w:rsid w:val="004E69B1"/>
    <w:rsid w:val="004E6F86"/>
    <w:rsid w:val="004E7101"/>
    <w:rsid w:val="004E747D"/>
    <w:rsid w:val="004E7DE0"/>
    <w:rsid w:val="004F1286"/>
    <w:rsid w:val="004F209E"/>
    <w:rsid w:val="004F34F8"/>
    <w:rsid w:val="004F3541"/>
    <w:rsid w:val="004F3F33"/>
    <w:rsid w:val="004F4745"/>
    <w:rsid w:val="004F4E36"/>
    <w:rsid w:val="004F4E7D"/>
    <w:rsid w:val="004F53D5"/>
    <w:rsid w:val="004F5644"/>
    <w:rsid w:val="004F56EB"/>
    <w:rsid w:val="004F5C9A"/>
    <w:rsid w:val="004F5E10"/>
    <w:rsid w:val="004F60C1"/>
    <w:rsid w:val="004F62F0"/>
    <w:rsid w:val="004F63D2"/>
    <w:rsid w:val="004F70FC"/>
    <w:rsid w:val="004F723D"/>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5CD"/>
    <w:rsid w:val="00506B1D"/>
    <w:rsid w:val="00507BC7"/>
    <w:rsid w:val="00507F92"/>
    <w:rsid w:val="00510E6E"/>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9EB"/>
    <w:rsid w:val="00532C1F"/>
    <w:rsid w:val="005332F1"/>
    <w:rsid w:val="00534069"/>
    <w:rsid w:val="00534106"/>
    <w:rsid w:val="00534127"/>
    <w:rsid w:val="00534A6C"/>
    <w:rsid w:val="00534E6E"/>
    <w:rsid w:val="00536665"/>
    <w:rsid w:val="005414BC"/>
    <w:rsid w:val="005423CC"/>
    <w:rsid w:val="0054279E"/>
    <w:rsid w:val="0054289E"/>
    <w:rsid w:val="00542FE2"/>
    <w:rsid w:val="005432D3"/>
    <w:rsid w:val="005458F4"/>
    <w:rsid w:val="005464F8"/>
    <w:rsid w:val="0055000A"/>
    <w:rsid w:val="005510AB"/>
    <w:rsid w:val="005510D5"/>
    <w:rsid w:val="00551458"/>
    <w:rsid w:val="00553266"/>
    <w:rsid w:val="00553D33"/>
    <w:rsid w:val="0055429B"/>
    <w:rsid w:val="005545D5"/>
    <w:rsid w:val="00554ACD"/>
    <w:rsid w:val="00554BC1"/>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E0D"/>
    <w:rsid w:val="00574FEF"/>
    <w:rsid w:val="00575F55"/>
    <w:rsid w:val="005779A7"/>
    <w:rsid w:val="005779BA"/>
    <w:rsid w:val="00577C71"/>
    <w:rsid w:val="005800A1"/>
    <w:rsid w:val="0058080B"/>
    <w:rsid w:val="00580BB1"/>
    <w:rsid w:val="005814A9"/>
    <w:rsid w:val="00581566"/>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4483"/>
    <w:rsid w:val="005A4521"/>
    <w:rsid w:val="005A4D83"/>
    <w:rsid w:val="005A5251"/>
    <w:rsid w:val="005A672A"/>
    <w:rsid w:val="005A6A6E"/>
    <w:rsid w:val="005A6ED9"/>
    <w:rsid w:val="005A7188"/>
    <w:rsid w:val="005A73EC"/>
    <w:rsid w:val="005A7E7F"/>
    <w:rsid w:val="005B02E4"/>
    <w:rsid w:val="005B035D"/>
    <w:rsid w:val="005B16CE"/>
    <w:rsid w:val="005B16FD"/>
    <w:rsid w:val="005B1750"/>
    <w:rsid w:val="005B2973"/>
    <w:rsid w:val="005B2EE8"/>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4D"/>
    <w:rsid w:val="006273CF"/>
    <w:rsid w:val="00627853"/>
    <w:rsid w:val="00627C77"/>
    <w:rsid w:val="006307CC"/>
    <w:rsid w:val="00630DDD"/>
    <w:rsid w:val="00630EDF"/>
    <w:rsid w:val="00631860"/>
    <w:rsid w:val="00631FAC"/>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EB0"/>
    <w:rsid w:val="006423C9"/>
    <w:rsid w:val="00642538"/>
    <w:rsid w:val="006425B8"/>
    <w:rsid w:val="00642EE6"/>
    <w:rsid w:val="006438BD"/>
    <w:rsid w:val="00643AA6"/>
    <w:rsid w:val="00644389"/>
    <w:rsid w:val="00644C87"/>
    <w:rsid w:val="00645CA3"/>
    <w:rsid w:val="00645D28"/>
    <w:rsid w:val="00646AB8"/>
    <w:rsid w:val="00647309"/>
    <w:rsid w:val="006479F2"/>
    <w:rsid w:val="00650F6F"/>
    <w:rsid w:val="00651ABF"/>
    <w:rsid w:val="006544F1"/>
    <w:rsid w:val="00654745"/>
    <w:rsid w:val="00654A84"/>
    <w:rsid w:val="00655461"/>
    <w:rsid w:val="00655B8C"/>
    <w:rsid w:val="00655CBE"/>
    <w:rsid w:val="00656007"/>
    <w:rsid w:val="0065632E"/>
    <w:rsid w:val="006565EE"/>
    <w:rsid w:val="00656CE1"/>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8B0"/>
    <w:rsid w:val="00681ACE"/>
    <w:rsid w:val="00683140"/>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323C"/>
    <w:rsid w:val="006935B5"/>
    <w:rsid w:val="00694032"/>
    <w:rsid w:val="006948E4"/>
    <w:rsid w:val="00694B0A"/>
    <w:rsid w:val="00694B23"/>
    <w:rsid w:val="0069541C"/>
    <w:rsid w:val="00695F42"/>
    <w:rsid w:val="00696A52"/>
    <w:rsid w:val="00696E74"/>
    <w:rsid w:val="006A0440"/>
    <w:rsid w:val="006A04B6"/>
    <w:rsid w:val="006A1318"/>
    <w:rsid w:val="006A1D79"/>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D7B"/>
    <w:rsid w:val="006C1A48"/>
    <w:rsid w:val="006C1A99"/>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07CA"/>
    <w:rsid w:val="006D08C8"/>
    <w:rsid w:val="006D1515"/>
    <w:rsid w:val="006D189E"/>
    <w:rsid w:val="006D22CF"/>
    <w:rsid w:val="006D31CB"/>
    <w:rsid w:val="006D3426"/>
    <w:rsid w:val="006D3590"/>
    <w:rsid w:val="006D3AD5"/>
    <w:rsid w:val="006D3E26"/>
    <w:rsid w:val="006D4D4E"/>
    <w:rsid w:val="006D4E43"/>
    <w:rsid w:val="006D4ECC"/>
    <w:rsid w:val="006D65DA"/>
    <w:rsid w:val="006D66CC"/>
    <w:rsid w:val="006D6C2A"/>
    <w:rsid w:val="006E0564"/>
    <w:rsid w:val="006E08B1"/>
    <w:rsid w:val="006E11F6"/>
    <w:rsid w:val="006E1C19"/>
    <w:rsid w:val="006E2427"/>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F2A"/>
    <w:rsid w:val="00703775"/>
    <w:rsid w:val="00703C61"/>
    <w:rsid w:val="0070431B"/>
    <w:rsid w:val="00704C53"/>
    <w:rsid w:val="00705565"/>
    <w:rsid w:val="007058F7"/>
    <w:rsid w:val="00706A17"/>
    <w:rsid w:val="00710105"/>
    <w:rsid w:val="00710446"/>
    <w:rsid w:val="007105C2"/>
    <w:rsid w:val="00710600"/>
    <w:rsid w:val="00711302"/>
    <w:rsid w:val="007117AD"/>
    <w:rsid w:val="00711FA6"/>
    <w:rsid w:val="007126E8"/>
    <w:rsid w:val="00712D38"/>
    <w:rsid w:val="007132A0"/>
    <w:rsid w:val="007140DC"/>
    <w:rsid w:val="007144ED"/>
    <w:rsid w:val="00716300"/>
    <w:rsid w:val="007166F1"/>
    <w:rsid w:val="00716FC7"/>
    <w:rsid w:val="0071720C"/>
    <w:rsid w:val="0071737C"/>
    <w:rsid w:val="00717661"/>
    <w:rsid w:val="007178A9"/>
    <w:rsid w:val="00717CF6"/>
    <w:rsid w:val="00720FAE"/>
    <w:rsid w:val="0072110A"/>
    <w:rsid w:val="007220DD"/>
    <w:rsid w:val="007226B2"/>
    <w:rsid w:val="007227F5"/>
    <w:rsid w:val="00722E92"/>
    <w:rsid w:val="00722F55"/>
    <w:rsid w:val="007239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B87"/>
    <w:rsid w:val="00734F2A"/>
    <w:rsid w:val="00735326"/>
    <w:rsid w:val="00735E50"/>
    <w:rsid w:val="007368B6"/>
    <w:rsid w:val="00736A5B"/>
    <w:rsid w:val="00737AD9"/>
    <w:rsid w:val="00740A36"/>
    <w:rsid w:val="0074190C"/>
    <w:rsid w:val="00742766"/>
    <w:rsid w:val="0074292E"/>
    <w:rsid w:val="00742C27"/>
    <w:rsid w:val="007430CE"/>
    <w:rsid w:val="00744299"/>
    <w:rsid w:val="00744790"/>
    <w:rsid w:val="00744B7A"/>
    <w:rsid w:val="007452B4"/>
    <w:rsid w:val="007462AC"/>
    <w:rsid w:val="007463CD"/>
    <w:rsid w:val="00746610"/>
    <w:rsid w:val="00747305"/>
    <w:rsid w:val="00747F6B"/>
    <w:rsid w:val="00750666"/>
    <w:rsid w:val="00750792"/>
    <w:rsid w:val="007511FF"/>
    <w:rsid w:val="00751428"/>
    <w:rsid w:val="00751A4A"/>
    <w:rsid w:val="00752147"/>
    <w:rsid w:val="007521D2"/>
    <w:rsid w:val="00752335"/>
    <w:rsid w:val="007527DE"/>
    <w:rsid w:val="0075302A"/>
    <w:rsid w:val="007531B1"/>
    <w:rsid w:val="00753384"/>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25E4"/>
    <w:rsid w:val="007728F2"/>
    <w:rsid w:val="00773488"/>
    <w:rsid w:val="0077381A"/>
    <w:rsid w:val="007756E4"/>
    <w:rsid w:val="007759F3"/>
    <w:rsid w:val="00775CB7"/>
    <w:rsid w:val="0077619C"/>
    <w:rsid w:val="0077635A"/>
    <w:rsid w:val="00776401"/>
    <w:rsid w:val="007767B5"/>
    <w:rsid w:val="007768E9"/>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309F"/>
    <w:rsid w:val="0079329E"/>
    <w:rsid w:val="0079391B"/>
    <w:rsid w:val="0079541D"/>
    <w:rsid w:val="007961F5"/>
    <w:rsid w:val="00797813"/>
    <w:rsid w:val="007A0B28"/>
    <w:rsid w:val="007A1736"/>
    <w:rsid w:val="007A18B3"/>
    <w:rsid w:val="007A1CCE"/>
    <w:rsid w:val="007A202E"/>
    <w:rsid w:val="007A2D7E"/>
    <w:rsid w:val="007A3315"/>
    <w:rsid w:val="007A3B57"/>
    <w:rsid w:val="007A48BF"/>
    <w:rsid w:val="007A4CF2"/>
    <w:rsid w:val="007A4D06"/>
    <w:rsid w:val="007A5013"/>
    <w:rsid w:val="007A5014"/>
    <w:rsid w:val="007A5429"/>
    <w:rsid w:val="007A5675"/>
    <w:rsid w:val="007A5DAE"/>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1229"/>
    <w:rsid w:val="007C1761"/>
    <w:rsid w:val="007C198F"/>
    <w:rsid w:val="007C1A70"/>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63E"/>
    <w:rsid w:val="007F02F9"/>
    <w:rsid w:val="007F03D0"/>
    <w:rsid w:val="007F03D8"/>
    <w:rsid w:val="007F2693"/>
    <w:rsid w:val="007F28BE"/>
    <w:rsid w:val="007F2E42"/>
    <w:rsid w:val="007F3D14"/>
    <w:rsid w:val="007F3DD3"/>
    <w:rsid w:val="007F4241"/>
    <w:rsid w:val="007F573E"/>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2523"/>
    <w:rsid w:val="00832A21"/>
    <w:rsid w:val="00832C29"/>
    <w:rsid w:val="00832C82"/>
    <w:rsid w:val="00833001"/>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76CD"/>
    <w:rsid w:val="008A070D"/>
    <w:rsid w:val="008A0F3C"/>
    <w:rsid w:val="008A16BD"/>
    <w:rsid w:val="008A1710"/>
    <w:rsid w:val="008A1F2A"/>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C5D"/>
    <w:rsid w:val="008E17EA"/>
    <w:rsid w:val="008E26DB"/>
    <w:rsid w:val="008E29EB"/>
    <w:rsid w:val="008E3984"/>
    <w:rsid w:val="008E4916"/>
    <w:rsid w:val="008E59F2"/>
    <w:rsid w:val="008E66D8"/>
    <w:rsid w:val="008E67A6"/>
    <w:rsid w:val="008E726E"/>
    <w:rsid w:val="008E7DCE"/>
    <w:rsid w:val="008F0111"/>
    <w:rsid w:val="008F0A27"/>
    <w:rsid w:val="008F0A65"/>
    <w:rsid w:val="008F26DF"/>
    <w:rsid w:val="008F30E2"/>
    <w:rsid w:val="008F3249"/>
    <w:rsid w:val="008F355E"/>
    <w:rsid w:val="008F36AE"/>
    <w:rsid w:val="008F3820"/>
    <w:rsid w:val="008F3D17"/>
    <w:rsid w:val="008F4561"/>
    <w:rsid w:val="008F45DE"/>
    <w:rsid w:val="008F4D67"/>
    <w:rsid w:val="008F5217"/>
    <w:rsid w:val="008F52D6"/>
    <w:rsid w:val="008F6586"/>
    <w:rsid w:val="008F690E"/>
    <w:rsid w:val="008F6D89"/>
    <w:rsid w:val="008F6DC4"/>
    <w:rsid w:val="008F755A"/>
    <w:rsid w:val="008F7B38"/>
    <w:rsid w:val="008F7D3A"/>
    <w:rsid w:val="00900327"/>
    <w:rsid w:val="0090085C"/>
    <w:rsid w:val="00900B03"/>
    <w:rsid w:val="00900CA2"/>
    <w:rsid w:val="00901C5A"/>
    <w:rsid w:val="00901CF3"/>
    <w:rsid w:val="0090290C"/>
    <w:rsid w:val="009032A8"/>
    <w:rsid w:val="009038A7"/>
    <w:rsid w:val="00903F64"/>
    <w:rsid w:val="00904671"/>
    <w:rsid w:val="00904A61"/>
    <w:rsid w:val="00904E63"/>
    <w:rsid w:val="00904F7D"/>
    <w:rsid w:val="00905575"/>
    <w:rsid w:val="00905756"/>
    <w:rsid w:val="0090653F"/>
    <w:rsid w:val="00906849"/>
    <w:rsid w:val="00906DFB"/>
    <w:rsid w:val="00910FA1"/>
    <w:rsid w:val="009111A4"/>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56B2"/>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0FB3"/>
    <w:rsid w:val="0096137F"/>
    <w:rsid w:val="00961989"/>
    <w:rsid w:val="00961A73"/>
    <w:rsid w:val="00962804"/>
    <w:rsid w:val="009634C8"/>
    <w:rsid w:val="009638E6"/>
    <w:rsid w:val="00963DFF"/>
    <w:rsid w:val="00964599"/>
    <w:rsid w:val="00966175"/>
    <w:rsid w:val="00970B28"/>
    <w:rsid w:val="00971011"/>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FC0"/>
    <w:rsid w:val="00981546"/>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77E"/>
    <w:rsid w:val="009907A1"/>
    <w:rsid w:val="00990AA7"/>
    <w:rsid w:val="00990D66"/>
    <w:rsid w:val="00990F88"/>
    <w:rsid w:val="00991264"/>
    <w:rsid w:val="009917B6"/>
    <w:rsid w:val="00991EC3"/>
    <w:rsid w:val="009920AC"/>
    <w:rsid w:val="009935CD"/>
    <w:rsid w:val="00994657"/>
    <w:rsid w:val="009948E8"/>
    <w:rsid w:val="009960D2"/>
    <w:rsid w:val="00996388"/>
    <w:rsid w:val="00997262"/>
    <w:rsid w:val="009974F1"/>
    <w:rsid w:val="009A000D"/>
    <w:rsid w:val="009A0CA7"/>
    <w:rsid w:val="009A2517"/>
    <w:rsid w:val="009A2856"/>
    <w:rsid w:val="009A2895"/>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620"/>
    <w:rsid w:val="009C3BFA"/>
    <w:rsid w:val="009C465B"/>
    <w:rsid w:val="009C48D7"/>
    <w:rsid w:val="009C5678"/>
    <w:rsid w:val="009C6201"/>
    <w:rsid w:val="009C6AD7"/>
    <w:rsid w:val="009C6F35"/>
    <w:rsid w:val="009C6FE5"/>
    <w:rsid w:val="009C799C"/>
    <w:rsid w:val="009C7EFD"/>
    <w:rsid w:val="009D0303"/>
    <w:rsid w:val="009D0BC6"/>
    <w:rsid w:val="009D0D65"/>
    <w:rsid w:val="009D0DFC"/>
    <w:rsid w:val="009D18C8"/>
    <w:rsid w:val="009D1EFD"/>
    <w:rsid w:val="009D2141"/>
    <w:rsid w:val="009D2281"/>
    <w:rsid w:val="009D35A2"/>
    <w:rsid w:val="009D37F5"/>
    <w:rsid w:val="009D5030"/>
    <w:rsid w:val="009D54A9"/>
    <w:rsid w:val="009D5871"/>
    <w:rsid w:val="009D6BB3"/>
    <w:rsid w:val="009D78BE"/>
    <w:rsid w:val="009D7AB5"/>
    <w:rsid w:val="009D7AD0"/>
    <w:rsid w:val="009E0465"/>
    <w:rsid w:val="009E0D7C"/>
    <w:rsid w:val="009E0EE7"/>
    <w:rsid w:val="009E1EF1"/>
    <w:rsid w:val="009E2EAB"/>
    <w:rsid w:val="009E4041"/>
    <w:rsid w:val="009E496F"/>
    <w:rsid w:val="009E50C0"/>
    <w:rsid w:val="009E5403"/>
    <w:rsid w:val="009E5504"/>
    <w:rsid w:val="009E56A2"/>
    <w:rsid w:val="009E5EE0"/>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A9F"/>
    <w:rsid w:val="00A14C1F"/>
    <w:rsid w:val="00A14D5F"/>
    <w:rsid w:val="00A15209"/>
    <w:rsid w:val="00A15489"/>
    <w:rsid w:val="00A157B2"/>
    <w:rsid w:val="00A159C7"/>
    <w:rsid w:val="00A160AE"/>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A75"/>
    <w:rsid w:val="00A24C13"/>
    <w:rsid w:val="00A24D32"/>
    <w:rsid w:val="00A255F4"/>
    <w:rsid w:val="00A25994"/>
    <w:rsid w:val="00A25F0D"/>
    <w:rsid w:val="00A27101"/>
    <w:rsid w:val="00A2790A"/>
    <w:rsid w:val="00A27A26"/>
    <w:rsid w:val="00A27C04"/>
    <w:rsid w:val="00A30CF2"/>
    <w:rsid w:val="00A31566"/>
    <w:rsid w:val="00A31B05"/>
    <w:rsid w:val="00A32027"/>
    <w:rsid w:val="00A32344"/>
    <w:rsid w:val="00A33656"/>
    <w:rsid w:val="00A3436D"/>
    <w:rsid w:val="00A343AA"/>
    <w:rsid w:val="00A35250"/>
    <w:rsid w:val="00A35650"/>
    <w:rsid w:val="00A358E9"/>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694"/>
    <w:rsid w:val="00A46A1C"/>
    <w:rsid w:val="00A46B58"/>
    <w:rsid w:val="00A46DD2"/>
    <w:rsid w:val="00A47064"/>
    <w:rsid w:val="00A47080"/>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FAD"/>
    <w:rsid w:val="00A6009F"/>
    <w:rsid w:val="00A609F6"/>
    <w:rsid w:val="00A60A3D"/>
    <w:rsid w:val="00A60B80"/>
    <w:rsid w:val="00A60C8D"/>
    <w:rsid w:val="00A62359"/>
    <w:rsid w:val="00A62EFE"/>
    <w:rsid w:val="00A62FA3"/>
    <w:rsid w:val="00A6379C"/>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925"/>
    <w:rsid w:val="00A75B67"/>
    <w:rsid w:val="00A75FC4"/>
    <w:rsid w:val="00A806C3"/>
    <w:rsid w:val="00A82340"/>
    <w:rsid w:val="00A8363F"/>
    <w:rsid w:val="00A83EC4"/>
    <w:rsid w:val="00A83FD7"/>
    <w:rsid w:val="00A8607D"/>
    <w:rsid w:val="00A86742"/>
    <w:rsid w:val="00A8696A"/>
    <w:rsid w:val="00A86B32"/>
    <w:rsid w:val="00A87469"/>
    <w:rsid w:val="00A87ED8"/>
    <w:rsid w:val="00A90BE9"/>
    <w:rsid w:val="00A9124B"/>
    <w:rsid w:val="00A92FB7"/>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501"/>
    <w:rsid w:val="00AA40CE"/>
    <w:rsid w:val="00AA414D"/>
    <w:rsid w:val="00AA51D8"/>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7060"/>
    <w:rsid w:val="00AB75F9"/>
    <w:rsid w:val="00AB7673"/>
    <w:rsid w:val="00AB7A9B"/>
    <w:rsid w:val="00AB7D23"/>
    <w:rsid w:val="00AB7F72"/>
    <w:rsid w:val="00AC064A"/>
    <w:rsid w:val="00AC072B"/>
    <w:rsid w:val="00AC14B9"/>
    <w:rsid w:val="00AC1A14"/>
    <w:rsid w:val="00AC22A9"/>
    <w:rsid w:val="00AC25F6"/>
    <w:rsid w:val="00AC2EF2"/>
    <w:rsid w:val="00AC397D"/>
    <w:rsid w:val="00AC3CA0"/>
    <w:rsid w:val="00AC4818"/>
    <w:rsid w:val="00AC4E08"/>
    <w:rsid w:val="00AC5F3E"/>
    <w:rsid w:val="00AC6E19"/>
    <w:rsid w:val="00AC7A54"/>
    <w:rsid w:val="00AC7CC4"/>
    <w:rsid w:val="00AD00EC"/>
    <w:rsid w:val="00AD03EE"/>
    <w:rsid w:val="00AD0474"/>
    <w:rsid w:val="00AD111C"/>
    <w:rsid w:val="00AD11C4"/>
    <w:rsid w:val="00AD1ACC"/>
    <w:rsid w:val="00AD1CEF"/>
    <w:rsid w:val="00AD208E"/>
    <w:rsid w:val="00AD238D"/>
    <w:rsid w:val="00AD2411"/>
    <w:rsid w:val="00AD29B5"/>
    <w:rsid w:val="00AD330E"/>
    <w:rsid w:val="00AD3400"/>
    <w:rsid w:val="00AD5C53"/>
    <w:rsid w:val="00AD6108"/>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F04AC"/>
    <w:rsid w:val="00AF063C"/>
    <w:rsid w:val="00AF0713"/>
    <w:rsid w:val="00AF0DC5"/>
    <w:rsid w:val="00AF16CF"/>
    <w:rsid w:val="00AF1A9A"/>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E36"/>
    <w:rsid w:val="00B04F10"/>
    <w:rsid w:val="00B0658B"/>
    <w:rsid w:val="00B10D0F"/>
    <w:rsid w:val="00B11CED"/>
    <w:rsid w:val="00B122AB"/>
    <w:rsid w:val="00B122EF"/>
    <w:rsid w:val="00B12EAC"/>
    <w:rsid w:val="00B13609"/>
    <w:rsid w:val="00B13879"/>
    <w:rsid w:val="00B13F00"/>
    <w:rsid w:val="00B140A3"/>
    <w:rsid w:val="00B14324"/>
    <w:rsid w:val="00B1464F"/>
    <w:rsid w:val="00B15067"/>
    <w:rsid w:val="00B15165"/>
    <w:rsid w:val="00B15A7A"/>
    <w:rsid w:val="00B163AD"/>
    <w:rsid w:val="00B1642E"/>
    <w:rsid w:val="00B16863"/>
    <w:rsid w:val="00B17177"/>
    <w:rsid w:val="00B171BF"/>
    <w:rsid w:val="00B17559"/>
    <w:rsid w:val="00B1780F"/>
    <w:rsid w:val="00B17AC9"/>
    <w:rsid w:val="00B204FB"/>
    <w:rsid w:val="00B207C2"/>
    <w:rsid w:val="00B20F5F"/>
    <w:rsid w:val="00B21153"/>
    <w:rsid w:val="00B21361"/>
    <w:rsid w:val="00B21E7C"/>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F86"/>
    <w:rsid w:val="00B609E5"/>
    <w:rsid w:val="00B61702"/>
    <w:rsid w:val="00B61B99"/>
    <w:rsid w:val="00B621FB"/>
    <w:rsid w:val="00B6236B"/>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4032"/>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311"/>
    <w:rsid w:val="00BC1D39"/>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2492"/>
    <w:rsid w:val="00BD2B5D"/>
    <w:rsid w:val="00BD2F6C"/>
    <w:rsid w:val="00BD40A8"/>
    <w:rsid w:val="00BD467E"/>
    <w:rsid w:val="00BD4832"/>
    <w:rsid w:val="00BD5096"/>
    <w:rsid w:val="00BD50AE"/>
    <w:rsid w:val="00BD55C4"/>
    <w:rsid w:val="00BD6F29"/>
    <w:rsid w:val="00BD7570"/>
    <w:rsid w:val="00BD75FA"/>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C41"/>
    <w:rsid w:val="00BE7B1B"/>
    <w:rsid w:val="00BF08AE"/>
    <w:rsid w:val="00BF1187"/>
    <w:rsid w:val="00BF1CF1"/>
    <w:rsid w:val="00BF1EC2"/>
    <w:rsid w:val="00BF29EF"/>
    <w:rsid w:val="00BF3429"/>
    <w:rsid w:val="00BF3FF7"/>
    <w:rsid w:val="00BF409D"/>
    <w:rsid w:val="00BF4396"/>
    <w:rsid w:val="00BF5286"/>
    <w:rsid w:val="00BF6461"/>
    <w:rsid w:val="00BF65D1"/>
    <w:rsid w:val="00BF6D8C"/>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19E7"/>
    <w:rsid w:val="00C54486"/>
    <w:rsid w:val="00C54FFD"/>
    <w:rsid w:val="00C5587A"/>
    <w:rsid w:val="00C5591B"/>
    <w:rsid w:val="00C55B46"/>
    <w:rsid w:val="00C56C17"/>
    <w:rsid w:val="00C56C62"/>
    <w:rsid w:val="00C6000B"/>
    <w:rsid w:val="00C60938"/>
    <w:rsid w:val="00C60EB7"/>
    <w:rsid w:val="00C61186"/>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7062"/>
    <w:rsid w:val="00C800AB"/>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D9"/>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D2"/>
    <w:rsid w:val="00CC0A96"/>
    <w:rsid w:val="00CC1910"/>
    <w:rsid w:val="00CC1FE5"/>
    <w:rsid w:val="00CC267E"/>
    <w:rsid w:val="00CC2F60"/>
    <w:rsid w:val="00CC33D2"/>
    <w:rsid w:val="00CC3A6E"/>
    <w:rsid w:val="00CC4F38"/>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255A"/>
    <w:rsid w:val="00CE262F"/>
    <w:rsid w:val="00CE26B6"/>
    <w:rsid w:val="00CE294F"/>
    <w:rsid w:val="00CE2C9F"/>
    <w:rsid w:val="00CE3536"/>
    <w:rsid w:val="00CE4167"/>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2A7D"/>
    <w:rsid w:val="00D13ACE"/>
    <w:rsid w:val="00D146C0"/>
    <w:rsid w:val="00D14DE9"/>
    <w:rsid w:val="00D14E61"/>
    <w:rsid w:val="00D14F10"/>
    <w:rsid w:val="00D17965"/>
    <w:rsid w:val="00D20DDD"/>
    <w:rsid w:val="00D20F43"/>
    <w:rsid w:val="00D21090"/>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52C"/>
    <w:rsid w:val="00D326DB"/>
    <w:rsid w:val="00D339BD"/>
    <w:rsid w:val="00D34183"/>
    <w:rsid w:val="00D341C2"/>
    <w:rsid w:val="00D34BA2"/>
    <w:rsid w:val="00D34DBD"/>
    <w:rsid w:val="00D35CE6"/>
    <w:rsid w:val="00D35F85"/>
    <w:rsid w:val="00D35FBB"/>
    <w:rsid w:val="00D370D2"/>
    <w:rsid w:val="00D3749B"/>
    <w:rsid w:val="00D37661"/>
    <w:rsid w:val="00D3783F"/>
    <w:rsid w:val="00D4036B"/>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67DB"/>
    <w:rsid w:val="00DA6ADA"/>
    <w:rsid w:val="00DA6C4C"/>
    <w:rsid w:val="00DA6E5C"/>
    <w:rsid w:val="00DA6E8E"/>
    <w:rsid w:val="00DA739F"/>
    <w:rsid w:val="00DA775E"/>
    <w:rsid w:val="00DB015A"/>
    <w:rsid w:val="00DB0183"/>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C011F"/>
    <w:rsid w:val="00DC03F8"/>
    <w:rsid w:val="00DC0598"/>
    <w:rsid w:val="00DC135D"/>
    <w:rsid w:val="00DC23F8"/>
    <w:rsid w:val="00DC2A12"/>
    <w:rsid w:val="00DC40DC"/>
    <w:rsid w:val="00DC4737"/>
    <w:rsid w:val="00DC4ACC"/>
    <w:rsid w:val="00DC4FBB"/>
    <w:rsid w:val="00DC5802"/>
    <w:rsid w:val="00DC5D4D"/>
    <w:rsid w:val="00DC628F"/>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998"/>
    <w:rsid w:val="00DD69B5"/>
    <w:rsid w:val="00DD7190"/>
    <w:rsid w:val="00DD747A"/>
    <w:rsid w:val="00DD7491"/>
    <w:rsid w:val="00DD772C"/>
    <w:rsid w:val="00DD7C91"/>
    <w:rsid w:val="00DE07CD"/>
    <w:rsid w:val="00DE0F73"/>
    <w:rsid w:val="00DE1043"/>
    <w:rsid w:val="00DE176F"/>
    <w:rsid w:val="00DE186B"/>
    <w:rsid w:val="00DE18D8"/>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13B"/>
    <w:rsid w:val="00DF4C07"/>
    <w:rsid w:val="00DF4C37"/>
    <w:rsid w:val="00DF4E54"/>
    <w:rsid w:val="00DF5CE7"/>
    <w:rsid w:val="00DF6354"/>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669"/>
    <w:rsid w:val="00E35780"/>
    <w:rsid w:val="00E366CC"/>
    <w:rsid w:val="00E366D7"/>
    <w:rsid w:val="00E36E0A"/>
    <w:rsid w:val="00E423F5"/>
    <w:rsid w:val="00E42B50"/>
    <w:rsid w:val="00E431EE"/>
    <w:rsid w:val="00E43680"/>
    <w:rsid w:val="00E43C81"/>
    <w:rsid w:val="00E44766"/>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9C"/>
    <w:rsid w:val="00E559EC"/>
    <w:rsid w:val="00E55AD1"/>
    <w:rsid w:val="00E560C0"/>
    <w:rsid w:val="00E5622A"/>
    <w:rsid w:val="00E5624A"/>
    <w:rsid w:val="00E57CB2"/>
    <w:rsid w:val="00E60563"/>
    <w:rsid w:val="00E60EA8"/>
    <w:rsid w:val="00E60FFC"/>
    <w:rsid w:val="00E618D5"/>
    <w:rsid w:val="00E61A6D"/>
    <w:rsid w:val="00E61B48"/>
    <w:rsid w:val="00E620E4"/>
    <w:rsid w:val="00E6211F"/>
    <w:rsid w:val="00E62DDE"/>
    <w:rsid w:val="00E64271"/>
    <w:rsid w:val="00E64471"/>
    <w:rsid w:val="00E6571B"/>
    <w:rsid w:val="00E65EC2"/>
    <w:rsid w:val="00E667C8"/>
    <w:rsid w:val="00E6765D"/>
    <w:rsid w:val="00E7035B"/>
    <w:rsid w:val="00E70F05"/>
    <w:rsid w:val="00E70F80"/>
    <w:rsid w:val="00E71CA7"/>
    <w:rsid w:val="00E72600"/>
    <w:rsid w:val="00E72AEF"/>
    <w:rsid w:val="00E730C5"/>
    <w:rsid w:val="00E73178"/>
    <w:rsid w:val="00E74042"/>
    <w:rsid w:val="00E74455"/>
    <w:rsid w:val="00E74C76"/>
    <w:rsid w:val="00E75006"/>
    <w:rsid w:val="00E750D5"/>
    <w:rsid w:val="00E756FE"/>
    <w:rsid w:val="00E75A74"/>
    <w:rsid w:val="00E75BD4"/>
    <w:rsid w:val="00E75C33"/>
    <w:rsid w:val="00E7639A"/>
    <w:rsid w:val="00E76C0B"/>
    <w:rsid w:val="00E7724F"/>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E84"/>
    <w:rsid w:val="00EA238B"/>
    <w:rsid w:val="00EA25E0"/>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D43"/>
    <w:rsid w:val="00EB4884"/>
    <w:rsid w:val="00EB5104"/>
    <w:rsid w:val="00EB5AE8"/>
    <w:rsid w:val="00EB6599"/>
    <w:rsid w:val="00EB7516"/>
    <w:rsid w:val="00EB7C0E"/>
    <w:rsid w:val="00EC03E8"/>
    <w:rsid w:val="00EC0DA7"/>
    <w:rsid w:val="00EC15B4"/>
    <w:rsid w:val="00EC193F"/>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397"/>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DC9"/>
    <w:rsid w:val="00F06BFC"/>
    <w:rsid w:val="00F06DE7"/>
    <w:rsid w:val="00F072B3"/>
    <w:rsid w:val="00F07854"/>
    <w:rsid w:val="00F07DE8"/>
    <w:rsid w:val="00F100DC"/>
    <w:rsid w:val="00F101C5"/>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8EE"/>
    <w:rsid w:val="00F27C57"/>
    <w:rsid w:val="00F27CE8"/>
    <w:rsid w:val="00F27D66"/>
    <w:rsid w:val="00F30039"/>
    <w:rsid w:val="00F30B25"/>
    <w:rsid w:val="00F3271C"/>
    <w:rsid w:val="00F34387"/>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411"/>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77B"/>
    <w:rsid w:val="00FC3668"/>
    <w:rsid w:val="00FC36E9"/>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BA5"/>
    <w:rsid w:val="00FE45E4"/>
    <w:rsid w:val="00FE45F1"/>
    <w:rsid w:val="00FE4FB2"/>
    <w:rsid w:val="00FE53C2"/>
    <w:rsid w:val="00FE5A3A"/>
    <w:rsid w:val="00FE5B1A"/>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4.vsdx"/><Relationship Id="rId42" Type="http://schemas.openxmlformats.org/officeDocument/2006/relationships/package" Target="embeddings/Microsoft_Visio___8.vsdx"/><Relationship Id="rId47" Type="http://schemas.openxmlformats.org/officeDocument/2006/relationships/package" Target="embeddings/Microsoft_Visio___11.vsdx"/><Relationship Id="rId50" Type="http://schemas.openxmlformats.org/officeDocument/2006/relationships/image" Target="media/image20.png"/><Relationship Id="rId55" Type="http://schemas.openxmlformats.org/officeDocument/2006/relationships/image" Target="media/image25.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package" Target="embeddings/Microsoft_Visio___3.vsdx"/><Relationship Id="rId37" Type="http://schemas.openxmlformats.org/officeDocument/2006/relationships/image" Target="media/image13.emf"/><Relationship Id="rId40" Type="http://schemas.openxmlformats.org/officeDocument/2006/relationships/package" Target="embeddings/Microsoft_Visio___7.vsdx"/><Relationship Id="rId45" Type="http://schemas.openxmlformats.org/officeDocument/2006/relationships/package" Target="embeddings/Microsoft_Visio___10.vsdx"/><Relationship Id="rId53" Type="http://schemas.openxmlformats.org/officeDocument/2006/relationships/image" Target="media/image23.png"/><Relationship Id="rId58"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footer" Target="footer6.xml"/><Relationship Id="rId1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package" Target="embeddings/Microsoft_Visio___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__6.vsdx"/><Relationship Id="rId46" Type="http://schemas.openxmlformats.org/officeDocument/2006/relationships/image" Target="media/image17.emf"/><Relationship Id="rId59" Type="http://schemas.openxmlformats.org/officeDocument/2006/relationships/footer" Target="footer5.xml"/><Relationship Id="rId20" Type="http://schemas.openxmlformats.org/officeDocument/2006/relationships/image" Target="media/image2.png"/><Relationship Id="rId41" Type="http://schemas.openxmlformats.org/officeDocument/2006/relationships/image" Target="media/image15.emf"/><Relationship Id="rId54" Type="http://schemas.openxmlformats.org/officeDocument/2006/relationships/image" Target="media/image2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package" Target="embeddings/Microsoft_Visio___5.vsdx"/><Relationship Id="rId49" Type="http://schemas.openxmlformats.org/officeDocument/2006/relationships/image" Target="media/image19.jpeg"/><Relationship Id="rId57" Type="http://schemas.openxmlformats.org/officeDocument/2006/relationships/header" Target="header6.xml"/><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package" Target="embeddings/Microsoft_Visio___9.vsdx"/><Relationship Id="rId52" Type="http://schemas.openxmlformats.org/officeDocument/2006/relationships/image" Target="media/image22.png"/><Relationship Id="rId60"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98FBA-51EA-419B-B7BB-112560955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9</TotalTime>
  <Pages>63</Pages>
  <Words>7482</Words>
  <Characters>4264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900</cp:revision>
  <cp:lastPrinted>2017-07-26T09:34:00Z</cp:lastPrinted>
  <dcterms:created xsi:type="dcterms:W3CDTF">2017-07-22T06:18:00Z</dcterms:created>
  <dcterms:modified xsi:type="dcterms:W3CDTF">2017-07-31T13:23:00Z</dcterms:modified>
</cp:coreProperties>
</file>